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81" r:id="rId14"/>
    <p:sldId id="269" r:id="rId15"/>
    <p:sldId id="272" r:id="rId16"/>
    <p:sldId id="273" r:id="rId17"/>
    <p:sldId id="275" r:id="rId18"/>
    <p:sldId id="276" r:id="rId19"/>
    <p:sldId id="270" r:id="rId20"/>
    <p:sldId id="282" r:id="rId21"/>
    <p:sldId id="271" r:id="rId22"/>
    <p:sldId id="277" r:id="rId23"/>
    <p:sldId id="278" r:id="rId24"/>
    <p:sldId id="274" r:id="rId25"/>
    <p:sldId id="279" r:id="rId26"/>
    <p:sldId id="280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26" autoAdjust="0"/>
    <p:restoredTop sz="79185" autoAdjust="0"/>
  </p:normalViewPr>
  <p:slideViewPr>
    <p:cSldViewPr snapToGrid="0">
      <p:cViewPr varScale="1">
        <p:scale>
          <a:sx n="68" d="100"/>
          <a:sy n="68" d="100"/>
        </p:scale>
        <p:origin x="107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57965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2326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98239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4460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158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94294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18464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98288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2450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50441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4883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24CE46-451D-4403-8BEC-FB60C771008A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4A0ADE-C00F-4DD4-A094-3143B494D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46845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mp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mp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19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wmf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mp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7" Type="http://schemas.openxmlformats.org/officeDocument/2006/relationships/image" Target="../media/image9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g"/><Relationship Id="rId5" Type="http://schemas.openxmlformats.org/officeDocument/2006/relationships/image" Target="../media/image7.jpg"/><Relationship Id="rId4" Type="http://schemas.openxmlformats.org/officeDocument/2006/relationships/image" Target="../media/image6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网络和网络计算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陶先平</a:t>
            </a:r>
            <a:endParaRPr lang="en-US" altLang="zh-CN" dirty="0"/>
          </a:p>
          <a:p>
            <a:r>
              <a:rPr lang="zh-CN" altLang="en-US" dirty="0"/>
              <a:t>南京大学计算机系</a:t>
            </a:r>
          </a:p>
        </p:txBody>
      </p:sp>
    </p:spTree>
    <p:extLst>
      <p:ext uri="{BB962C8B-B14F-4D97-AF65-F5344CB8AC3E}">
        <p14:creationId xmlns:p14="http://schemas.microsoft.com/office/powerpoint/2010/main" val="6053371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台计算机通信的基本原理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275115"/>
            <a:ext cx="9768849" cy="1960836"/>
          </a:xfrm>
        </p:spPr>
      </p:pic>
      <p:sp>
        <p:nvSpPr>
          <p:cNvPr id="5" name="云形标注 4"/>
          <p:cNvSpPr/>
          <p:nvPr/>
        </p:nvSpPr>
        <p:spPr>
          <a:xfrm>
            <a:off x="5722624" y="4572000"/>
            <a:ext cx="3624943" cy="1621971"/>
          </a:xfrm>
          <a:prstGeom prst="cloudCallout">
            <a:avLst>
              <a:gd name="adj1" fmla="val -49061"/>
              <a:gd name="adj2" fmla="val -784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什么叫调制解调呢？</a:t>
            </a:r>
          </a:p>
        </p:txBody>
      </p:sp>
    </p:spTree>
    <p:extLst>
      <p:ext uri="{BB962C8B-B14F-4D97-AF65-F5344CB8AC3E}">
        <p14:creationId xmlns:p14="http://schemas.microsoft.com/office/powerpoint/2010/main" val="36109924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5933" y="368811"/>
            <a:ext cx="10515600" cy="1325563"/>
          </a:xfrm>
        </p:spPr>
        <p:txBody>
          <a:bodyPr/>
          <a:lstStyle/>
          <a:p>
            <a:r>
              <a:rPr lang="zh-CN" altLang="en-US" dirty="0"/>
              <a:t>调制解调基本原理</a:t>
            </a:r>
          </a:p>
        </p:txBody>
      </p:sp>
      <p:sp>
        <p:nvSpPr>
          <p:cNvPr id="5" name="左大括号 4"/>
          <p:cNvSpPr/>
          <p:nvPr/>
        </p:nvSpPr>
        <p:spPr>
          <a:xfrm>
            <a:off x="2438400" y="3526971"/>
            <a:ext cx="468086" cy="21336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35933" y="4085939"/>
            <a:ext cx="223651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不同的模拟信号，</a:t>
            </a:r>
            <a:endParaRPr lang="en-US" altLang="zh-CN" sz="2000" b="1" dirty="0"/>
          </a:p>
          <a:p>
            <a:r>
              <a:rPr lang="zh-CN" altLang="en-US" sz="2000" b="1" dirty="0"/>
              <a:t>可在通信介质上</a:t>
            </a:r>
            <a:endParaRPr lang="en-US" altLang="zh-CN" sz="2000" b="1" dirty="0"/>
          </a:p>
          <a:p>
            <a:r>
              <a:rPr lang="zh-CN" altLang="en-US" sz="2000" b="1" dirty="0"/>
              <a:t>传输</a:t>
            </a:r>
          </a:p>
        </p:txBody>
      </p:sp>
      <p:sp>
        <p:nvSpPr>
          <p:cNvPr id="7" name="右箭头 6"/>
          <p:cNvSpPr/>
          <p:nvPr/>
        </p:nvSpPr>
        <p:spPr>
          <a:xfrm>
            <a:off x="8091738" y="2240558"/>
            <a:ext cx="751114" cy="3701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178728" y="1957311"/>
            <a:ext cx="23894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数字信号，由计算机（网卡）完成编码，交给调制解调器</a:t>
            </a:r>
          </a:p>
        </p:txBody>
      </p:sp>
      <p:pic>
        <p:nvPicPr>
          <p:cNvPr id="9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236088"/>
            <a:ext cx="4517571" cy="90678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9185" y="1976735"/>
            <a:ext cx="4716677" cy="4333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14885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台计算机的联网，实现了网络的第一步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3751" y="2089301"/>
            <a:ext cx="4762500" cy="3200400"/>
          </a:xfrm>
        </p:spPr>
      </p:pic>
      <p:sp>
        <p:nvSpPr>
          <p:cNvPr id="5" name="任意多边形 4"/>
          <p:cNvSpPr/>
          <p:nvPr/>
        </p:nvSpPr>
        <p:spPr>
          <a:xfrm>
            <a:off x="4135774" y="1690688"/>
            <a:ext cx="3418913" cy="2819890"/>
          </a:xfrm>
          <a:custGeom>
            <a:avLst/>
            <a:gdLst>
              <a:gd name="connsiteX0" fmla="*/ 798 w 3418913"/>
              <a:gd name="connsiteY0" fmla="*/ 1089062 h 2819890"/>
              <a:gd name="connsiteX1" fmla="*/ 11684 w 3418913"/>
              <a:gd name="connsiteY1" fmla="*/ 1143490 h 2819890"/>
              <a:gd name="connsiteX2" fmla="*/ 33456 w 3418913"/>
              <a:gd name="connsiteY2" fmla="*/ 1208805 h 2819890"/>
              <a:gd name="connsiteX3" fmla="*/ 44341 w 3418913"/>
              <a:gd name="connsiteY3" fmla="*/ 1241462 h 2819890"/>
              <a:gd name="connsiteX4" fmla="*/ 66113 w 3418913"/>
              <a:gd name="connsiteY4" fmla="*/ 1350319 h 2819890"/>
              <a:gd name="connsiteX5" fmla="*/ 76998 w 3418913"/>
              <a:gd name="connsiteY5" fmla="*/ 1382976 h 2819890"/>
              <a:gd name="connsiteX6" fmla="*/ 98770 w 3418913"/>
              <a:gd name="connsiteY6" fmla="*/ 1404748 h 2819890"/>
              <a:gd name="connsiteX7" fmla="*/ 164084 w 3418913"/>
              <a:gd name="connsiteY7" fmla="*/ 1426519 h 2819890"/>
              <a:gd name="connsiteX8" fmla="*/ 218513 w 3418913"/>
              <a:gd name="connsiteY8" fmla="*/ 1393862 h 2819890"/>
              <a:gd name="connsiteX9" fmla="*/ 240284 w 3418913"/>
              <a:gd name="connsiteY9" fmla="*/ 1372090 h 2819890"/>
              <a:gd name="connsiteX10" fmla="*/ 283827 w 3418913"/>
              <a:gd name="connsiteY10" fmla="*/ 1361205 h 2819890"/>
              <a:gd name="connsiteX11" fmla="*/ 349141 w 3418913"/>
              <a:gd name="connsiteY11" fmla="*/ 1339433 h 2819890"/>
              <a:gd name="connsiteX12" fmla="*/ 381798 w 3418913"/>
              <a:gd name="connsiteY12" fmla="*/ 1328548 h 2819890"/>
              <a:gd name="connsiteX13" fmla="*/ 447113 w 3418913"/>
              <a:gd name="connsiteY13" fmla="*/ 1306776 h 2819890"/>
              <a:gd name="connsiteX14" fmla="*/ 479770 w 3418913"/>
              <a:gd name="connsiteY14" fmla="*/ 1295890 h 2819890"/>
              <a:gd name="connsiteX15" fmla="*/ 708370 w 3418913"/>
              <a:gd name="connsiteY15" fmla="*/ 1306776 h 2819890"/>
              <a:gd name="connsiteX16" fmla="*/ 773684 w 3418913"/>
              <a:gd name="connsiteY16" fmla="*/ 1328548 h 2819890"/>
              <a:gd name="connsiteX17" fmla="*/ 806341 w 3418913"/>
              <a:gd name="connsiteY17" fmla="*/ 1339433 h 2819890"/>
              <a:gd name="connsiteX18" fmla="*/ 838998 w 3418913"/>
              <a:gd name="connsiteY18" fmla="*/ 1350319 h 2819890"/>
              <a:gd name="connsiteX19" fmla="*/ 860770 w 3418913"/>
              <a:gd name="connsiteY19" fmla="*/ 1426519 h 2819890"/>
              <a:gd name="connsiteX20" fmla="*/ 838998 w 3418913"/>
              <a:gd name="connsiteY20" fmla="*/ 1622462 h 2819890"/>
              <a:gd name="connsiteX21" fmla="*/ 817227 w 3418913"/>
              <a:gd name="connsiteY21" fmla="*/ 1785748 h 2819890"/>
              <a:gd name="connsiteX22" fmla="*/ 828113 w 3418913"/>
              <a:gd name="connsiteY22" fmla="*/ 2014348 h 2819890"/>
              <a:gd name="connsiteX23" fmla="*/ 838998 w 3418913"/>
              <a:gd name="connsiteY23" fmla="*/ 2057890 h 2819890"/>
              <a:gd name="connsiteX24" fmla="*/ 860770 w 3418913"/>
              <a:gd name="connsiteY24" fmla="*/ 2166748 h 2819890"/>
              <a:gd name="connsiteX25" fmla="*/ 882541 w 3418913"/>
              <a:gd name="connsiteY25" fmla="*/ 2232062 h 2819890"/>
              <a:gd name="connsiteX26" fmla="*/ 893427 w 3418913"/>
              <a:gd name="connsiteY26" fmla="*/ 2264719 h 2819890"/>
              <a:gd name="connsiteX27" fmla="*/ 915198 w 3418913"/>
              <a:gd name="connsiteY27" fmla="*/ 2351805 h 2819890"/>
              <a:gd name="connsiteX28" fmla="*/ 936970 w 3418913"/>
              <a:gd name="connsiteY28" fmla="*/ 2602176 h 2819890"/>
              <a:gd name="connsiteX29" fmla="*/ 947856 w 3418913"/>
              <a:gd name="connsiteY29" fmla="*/ 2634833 h 2819890"/>
              <a:gd name="connsiteX30" fmla="*/ 1034941 w 3418913"/>
              <a:gd name="connsiteY30" fmla="*/ 2700148 h 2819890"/>
              <a:gd name="connsiteX31" fmla="*/ 1100256 w 3418913"/>
              <a:gd name="connsiteY31" fmla="*/ 2732805 h 2819890"/>
              <a:gd name="connsiteX32" fmla="*/ 1132913 w 3418913"/>
              <a:gd name="connsiteY32" fmla="*/ 2754576 h 2819890"/>
              <a:gd name="connsiteX33" fmla="*/ 1209113 w 3418913"/>
              <a:gd name="connsiteY33" fmla="*/ 2776348 h 2819890"/>
              <a:gd name="connsiteX34" fmla="*/ 1241770 w 3418913"/>
              <a:gd name="connsiteY34" fmla="*/ 2798119 h 2819890"/>
              <a:gd name="connsiteX35" fmla="*/ 1307084 w 3418913"/>
              <a:gd name="connsiteY35" fmla="*/ 2819890 h 2819890"/>
              <a:gd name="connsiteX36" fmla="*/ 1590113 w 3418913"/>
              <a:gd name="connsiteY36" fmla="*/ 2809005 h 2819890"/>
              <a:gd name="connsiteX37" fmla="*/ 1753398 w 3418913"/>
              <a:gd name="connsiteY37" fmla="*/ 2787233 h 2819890"/>
              <a:gd name="connsiteX38" fmla="*/ 1786056 w 3418913"/>
              <a:gd name="connsiteY38" fmla="*/ 2776348 h 2819890"/>
              <a:gd name="connsiteX39" fmla="*/ 1807827 w 3418913"/>
              <a:gd name="connsiteY39" fmla="*/ 2754576 h 2819890"/>
              <a:gd name="connsiteX40" fmla="*/ 1829598 w 3418913"/>
              <a:gd name="connsiteY40" fmla="*/ 2721919 h 2819890"/>
              <a:gd name="connsiteX41" fmla="*/ 1862256 w 3418913"/>
              <a:gd name="connsiteY41" fmla="*/ 2711033 h 2819890"/>
              <a:gd name="connsiteX42" fmla="*/ 1949341 w 3418913"/>
              <a:gd name="connsiteY42" fmla="*/ 2634833 h 2819890"/>
              <a:gd name="connsiteX43" fmla="*/ 1992884 w 3418913"/>
              <a:gd name="connsiteY43" fmla="*/ 2591290 h 2819890"/>
              <a:gd name="connsiteX44" fmla="*/ 2014656 w 3418913"/>
              <a:gd name="connsiteY44" fmla="*/ 2569519 h 2819890"/>
              <a:gd name="connsiteX45" fmla="*/ 2036427 w 3418913"/>
              <a:gd name="connsiteY45" fmla="*/ 2504205 h 2819890"/>
              <a:gd name="connsiteX46" fmla="*/ 2047313 w 3418913"/>
              <a:gd name="connsiteY46" fmla="*/ 2471548 h 2819890"/>
              <a:gd name="connsiteX47" fmla="*/ 2058198 w 3418913"/>
              <a:gd name="connsiteY47" fmla="*/ 2417119 h 2819890"/>
              <a:gd name="connsiteX48" fmla="*/ 2069084 w 3418913"/>
              <a:gd name="connsiteY48" fmla="*/ 2351805 h 2819890"/>
              <a:gd name="connsiteX49" fmla="*/ 2090856 w 3418913"/>
              <a:gd name="connsiteY49" fmla="*/ 2275605 h 2819890"/>
              <a:gd name="connsiteX50" fmla="*/ 2101741 w 3418913"/>
              <a:gd name="connsiteY50" fmla="*/ 2232062 h 2819890"/>
              <a:gd name="connsiteX51" fmla="*/ 2123513 w 3418913"/>
              <a:gd name="connsiteY51" fmla="*/ 2134090 h 2819890"/>
              <a:gd name="connsiteX52" fmla="*/ 2145284 w 3418913"/>
              <a:gd name="connsiteY52" fmla="*/ 1480948 h 2819890"/>
              <a:gd name="connsiteX53" fmla="*/ 2199713 w 3418913"/>
              <a:gd name="connsiteY53" fmla="*/ 1393862 h 2819890"/>
              <a:gd name="connsiteX54" fmla="*/ 2254141 w 3418913"/>
              <a:gd name="connsiteY54" fmla="*/ 1350319 h 2819890"/>
              <a:gd name="connsiteX55" fmla="*/ 2362998 w 3418913"/>
              <a:gd name="connsiteY55" fmla="*/ 1317662 h 2819890"/>
              <a:gd name="connsiteX56" fmla="*/ 2602484 w 3418913"/>
              <a:gd name="connsiteY56" fmla="*/ 1339433 h 2819890"/>
              <a:gd name="connsiteX57" fmla="*/ 2667798 w 3418913"/>
              <a:gd name="connsiteY57" fmla="*/ 1361205 h 2819890"/>
              <a:gd name="connsiteX58" fmla="*/ 2700456 w 3418913"/>
              <a:gd name="connsiteY58" fmla="*/ 1372090 h 2819890"/>
              <a:gd name="connsiteX59" fmla="*/ 2733113 w 3418913"/>
              <a:gd name="connsiteY59" fmla="*/ 1382976 h 2819890"/>
              <a:gd name="connsiteX60" fmla="*/ 2787541 w 3418913"/>
              <a:gd name="connsiteY60" fmla="*/ 1426519 h 2819890"/>
              <a:gd name="connsiteX61" fmla="*/ 2820198 w 3418913"/>
              <a:gd name="connsiteY61" fmla="*/ 1437405 h 2819890"/>
              <a:gd name="connsiteX62" fmla="*/ 2874627 w 3418913"/>
              <a:gd name="connsiteY62" fmla="*/ 1470062 h 2819890"/>
              <a:gd name="connsiteX63" fmla="*/ 2939941 w 3418913"/>
              <a:gd name="connsiteY63" fmla="*/ 1513605 h 2819890"/>
              <a:gd name="connsiteX64" fmla="*/ 2994370 w 3418913"/>
              <a:gd name="connsiteY64" fmla="*/ 1557148 h 2819890"/>
              <a:gd name="connsiteX65" fmla="*/ 3059684 w 3418913"/>
              <a:gd name="connsiteY65" fmla="*/ 1578919 h 2819890"/>
              <a:gd name="connsiteX66" fmla="*/ 3114113 w 3418913"/>
              <a:gd name="connsiteY66" fmla="*/ 1568033 h 2819890"/>
              <a:gd name="connsiteX67" fmla="*/ 3124998 w 3418913"/>
              <a:gd name="connsiteY67" fmla="*/ 1535376 h 2819890"/>
              <a:gd name="connsiteX68" fmla="*/ 3092341 w 3418913"/>
              <a:gd name="connsiteY68" fmla="*/ 1480948 h 2819890"/>
              <a:gd name="connsiteX69" fmla="*/ 3081456 w 3418913"/>
              <a:gd name="connsiteY69" fmla="*/ 1339433 h 2819890"/>
              <a:gd name="connsiteX70" fmla="*/ 3146770 w 3418913"/>
              <a:gd name="connsiteY70" fmla="*/ 1317662 h 2819890"/>
              <a:gd name="connsiteX71" fmla="*/ 3179427 w 3418913"/>
              <a:gd name="connsiteY71" fmla="*/ 1306776 h 2819890"/>
              <a:gd name="connsiteX72" fmla="*/ 3212084 w 3418913"/>
              <a:gd name="connsiteY72" fmla="*/ 1295890 h 2819890"/>
              <a:gd name="connsiteX73" fmla="*/ 3299170 w 3418913"/>
              <a:gd name="connsiteY73" fmla="*/ 1274119 h 2819890"/>
              <a:gd name="connsiteX74" fmla="*/ 3386256 w 3418913"/>
              <a:gd name="connsiteY74" fmla="*/ 1197919 h 2819890"/>
              <a:gd name="connsiteX75" fmla="*/ 3408027 w 3418913"/>
              <a:gd name="connsiteY75" fmla="*/ 1132605 h 2819890"/>
              <a:gd name="connsiteX76" fmla="*/ 3418913 w 3418913"/>
              <a:gd name="connsiteY76" fmla="*/ 1099948 h 2819890"/>
              <a:gd name="connsiteX77" fmla="*/ 3408027 w 3418913"/>
              <a:gd name="connsiteY77" fmla="*/ 904005 h 2819890"/>
              <a:gd name="connsiteX78" fmla="*/ 3397141 w 3418913"/>
              <a:gd name="connsiteY78" fmla="*/ 849576 h 2819890"/>
              <a:gd name="connsiteX79" fmla="*/ 3353598 w 3418913"/>
              <a:gd name="connsiteY79" fmla="*/ 762490 h 2819890"/>
              <a:gd name="connsiteX80" fmla="*/ 3255627 w 3418913"/>
              <a:gd name="connsiteY80" fmla="*/ 675405 h 2819890"/>
              <a:gd name="connsiteX81" fmla="*/ 3190313 w 3418913"/>
              <a:gd name="connsiteY81" fmla="*/ 610090 h 2819890"/>
              <a:gd name="connsiteX82" fmla="*/ 3146770 w 3418913"/>
              <a:gd name="connsiteY82" fmla="*/ 577433 h 2819890"/>
              <a:gd name="connsiteX83" fmla="*/ 3114113 w 3418913"/>
              <a:gd name="connsiteY83" fmla="*/ 555662 h 2819890"/>
              <a:gd name="connsiteX84" fmla="*/ 3059684 w 3418913"/>
              <a:gd name="connsiteY84" fmla="*/ 512119 h 2819890"/>
              <a:gd name="connsiteX85" fmla="*/ 2961713 w 3418913"/>
              <a:gd name="connsiteY85" fmla="*/ 435919 h 2819890"/>
              <a:gd name="connsiteX86" fmla="*/ 2918170 w 3418913"/>
              <a:gd name="connsiteY86" fmla="*/ 414148 h 2819890"/>
              <a:gd name="connsiteX87" fmla="*/ 2885513 w 3418913"/>
              <a:gd name="connsiteY87" fmla="*/ 392376 h 2819890"/>
              <a:gd name="connsiteX88" fmla="*/ 2798427 w 3418913"/>
              <a:gd name="connsiteY88" fmla="*/ 348833 h 2819890"/>
              <a:gd name="connsiteX89" fmla="*/ 2765770 w 3418913"/>
              <a:gd name="connsiteY89" fmla="*/ 337948 h 2819890"/>
              <a:gd name="connsiteX90" fmla="*/ 2700456 w 3418913"/>
              <a:gd name="connsiteY90" fmla="*/ 305290 h 2819890"/>
              <a:gd name="connsiteX91" fmla="*/ 2646027 w 3418913"/>
              <a:gd name="connsiteY91" fmla="*/ 283519 h 2819890"/>
              <a:gd name="connsiteX92" fmla="*/ 2602484 w 3418913"/>
              <a:gd name="connsiteY92" fmla="*/ 261748 h 2819890"/>
              <a:gd name="connsiteX93" fmla="*/ 2526284 w 3418913"/>
              <a:gd name="connsiteY93" fmla="*/ 239976 h 2819890"/>
              <a:gd name="connsiteX94" fmla="*/ 2482741 w 3418913"/>
              <a:gd name="connsiteY94" fmla="*/ 218205 h 2819890"/>
              <a:gd name="connsiteX95" fmla="*/ 2439198 w 3418913"/>
              <a:gd name="connsiteY95" fmla="*/ 207319 h 2819890"/>
              <a:gd name="connsiteX96" fmla="*/ 2395656 w 3418913"/>
              <a:gd name="connsiteY96" fmla="*/ 185548 h 2819890"/>
              <a:gd name="connsiteX97" fmla="*/ 2297684 w 3418913"/>
              <a:gd name="connsiteY97" fmla="*/ 163776 h 2819890"/>
              <a:gd name="connsiteX98" fmla="*/ 2167056 w 3418913"/>
              <a:gd name="connsiteY98" fmla="*/ 120233 h 2819890"/>
              <a:gd name="connsiteX99" fmla="*/ 2101741 w 3418913"/>
              <a:gd name="connsiteY99" fmla="*/ 98462 h 2819890"/>
              <a:gd name="connsiteX100" fmla="*/ 1938456 w 3418913"/>
              <a:gd name="connsiteY100" fmla="*/ 65805 h 2819890"/>
              <a:gd name="connsiteX101" fmla="*/ 1862256 w 3418913"/>
              <a:gd name="connsiteY101" fmla="*/ 44033 h 2819890"/>
              <a:gd name="connsiteX102" fmla="*/ 1764284 w 3418913"/>
              <a:gd name="connsiteY102" fmla="*/ 33148 h 2819890"/>
              <a:gd name="connsiteX103" fmla="*/ 1426827 w 3418913"/>
              <a:gd name="connsiteY103" fmla="*/ 11376 h 2819890"/>
              <a:gd name="connsiteX104" fmla="*/ 468884 w 3418913"/>
              <a:gd name="connsiteY104" fmla="*/ 33148 h 2819890"/>
              <a:gd name="connsiteX105" fmla="*/ 425341 w 3418913"/>
              <a:gd name="connsiteY105" fmla="*/ 44033 h 2819890"/>
              <a:gd name="connsiteX106" fmla="*/ 370913 w 3418913"/>
              <a:gd name="connsiteY106" fmla="*/ 87576 h 2819890"/>
              <a:gd name="connsiteX107" fmla="*/ 316484 w 3418913"/>
              <a:gd name="connsiteY107" fmla="*/ 142005 h 2819890"/>
              <a:gd name="connsiteX108" fmla="*/ 272941 w 3418913"/>
              <a:gd name="connsiteY108" fmla="*/ 196433 h 2819890"/>
              <a:gd name="connsiteX109" fmla="*/ 262056 w 3418913"/>
              <a:gd name="connsiteY109" fmla="*/ 229090 h 2819890"/>
              <a:gd name="connsiteX110" fmla="*/ 207627 w 3418913"/>
              <a:gd name="connsiteY110" fmla="*/ 272633 h 2819890"/>
              <a:gd name="connsiteX111" fmla="*/ 196741 w 3418913"/>
              <a:gd name="connsiteY111" fmla="*/ 305290 h 2819890"/>
              <a:gd name="connsiteX112" fmla="*/ 153198 w 3418913"/>
              <a:gd name="connsiteY112" fmla="*/ 348833 h 2819890"/>
              <a:gd name="connsiteX113" fmla="*/ 142313 w 3418913"/>
              <a:gd name="connsiteY113" fmla="*/ 392376 h 2819890"/>
              <a:gd name="connsiteX114" fmla="*/ 120541 w 3418913"/>
              <a:gd name="connsiteY114" fmla="*/ 457690 h 2819890"/>
              <a:gd name="connsiteX115" fmla="*/ 109656 w 3418913"/>
              <a:gd name="connsiteY115" fmla="*/ 523005 h 2819890"/>
              <a:gd name="connsiteX116" fmla="*/ 98770 w 3418913"/>
              <a:gd name="connsiteY116" fmla="*/ 555662 h 2819890"/>
              <a:gd name="connsiteX117" fmla="*/ 87884 w 3418913"/>
              <a:gd name="connsiteY117" fmla="*/ 631862 h 2819890"/>
              <a:gd name="connsiteX118" fmla="*/ 66113 w 3418913"/>
              <a:gd name="connsiteY118" fmla="*/ 806033 h 2819890"/>
              <a:gd name="connsiteX119" fmla="*/ 55227 w 3418913"/>
              <a:gd name="connsiteY119" fmla="*/ 838690 h 2819890"/>
              <a:gd name="connsiteX120" fmla="*/ 44341 w 3418913"/>
              <a:gd name="connsiteY120" fmla="*/ 904005 h 2819890"/>
              <a:gd name="connsiteX121" fmla="*/ 33456 w 3418913"/>
              <a:gd name="connsiteY121" fmla="*/ 1001976 h 2819890"/>
              <a:gd name="connsiteX122" fmla="*/ 798 w 3418913"/>
              <a:gd name="connsiteY122" fmla="*/ 1089062 h 28198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</a:cxnLst>
            <a:rect l="l" t="t" r="r" b="b"/>
            <a:pathLst>
              <a:path w="3418913" h="2819890">
                <a:moveTo>
                  <a:pt x="798" y="1089062"/>
                </a:moveTo>
                <a:cubicBezTo>
                  <a:pt x="-2831" y="1112648"/>
                  <a:pt x="6816" y="1125640"/>
                  <a:pt x="11684" y="1143490"/>
                </a:cubicBezTo>
                <a:cubicBezTo>
                  <a:pt x="17723" y="1165631"/>
                  <a:pt x="26199" y="1187033"/>
                  <a:pt x="33456" y="1208805"/>
                </a:cubicBezTo>
                <a:cubicBezTo>
                  <a:pt x="37085" y="1219691"/>
                  <a:pt x="42091" y="1230210"/>
                  <a:pt x="44341" y="1241462"/>
                </a:cubicBezTo>
                <a:cubicBezTo>
                  <a:pt x="51598" y="1277748"/>
                  <a:pt x="57792" y="1314262"/>
                  <a:pt x="66113" y="1350319"/>
                </a:cubicBezTo>
                <a:cubicBezTo>
                  <a:pt x="68693" y="1361500"/>
                  <a:pt x="71095" y="1373137"/>
                  <a:pt x="76998" y="1382976"/>
                </a:cubicBezTo>
                <a:cubicBezTo>
                  <a:pt x="82278" y="1391777"/>
                  <a:pt x="89590" y="1400158"/>
                  <a:pt x="98770" y="1404748"/>
                </a:cubicBezTo>
                <a:cubicBezTo>
                  <a:pt x="119296" y="1415011"/>
                  <a:pt x="164084" y="1426519"/>
                  <a:pt x="164084" y="1426519"/>
                </a:cubicBezTo>
                <a:cubicBezTo>
                  <a:pt x="219254" y="1371352"/>
                  <a:pt x="147851" y="1436261"/>
                  <a:pt x="218513" y="1393862"/>
                </a:cubicBezTo>
                <a:cubicBezTo>
                  <a:pt x="227314" y="1388581"/>
                  <a:pt x="231104" y="1376680"/>
                  <a:pt x="240284" y="1372090"/>
                </a:cubicBezTo>
                <a:cubicBezTo>
                  <a:pt x="253665" y="1365399"/>
                  <a:pt x="269497" y="1365504"/>
                  <a:pt x="283827" y="1361205"/>
                </a:cubicBezTo>
                <a:cubicBezTo>
                  <a:pt x="305808" y="1354611"/>
                  <a:pt x="327370" y="1346690"/>
                  <a:pt x="349141" y="1339433"/>
                </a:cubicBezTo>
                <a:lnTo>
                  <a:pt x="381798" y="1328548"/>
                </a:lnTo>
                <a:lnTo>
                  <a:pt x="447113" y="1306776"/>
                </a:lnTo>
                <a:lnTo>
                  <a:pt x="479770" y="1295890"/>
                </a:lnTo>
                <a:cubicBezTo>
                  <a:pt x="555970" y="1299519"/>
                  <a:pt x="632550" y="1298351"/>
                  <a:pt x="708370" y="1306776"/>
                </a:cubicBezTo>
                <a:cubicBezTo>
                  <a:pt x="731179" y="1309310"/>
                  <a:pt x="751913" y="1321291"/>
                  <a:pt x="773684" y="1328548"/>
                </a:cubicBezTo>
                <a:lnTo>
                  <a:pt x="806341" y="1339433"/>
                </a:lnTo>
                <a:lnTo>
                  <a:pt x="838998" y="1350319"/>
                </a:lnTo>
                <a:cubicBezTo>
                  <a:pt x="843712" y="1364461"/>
                  <a:pt x="861317" y="1414490"/>
                  <a:pt x="860770" y="1426519"/>
                </a:cubicBezTo>
                <a:cubicBezTo>
                  <a:pt x="857786" y="1492168"/>
                  <a:pt x="846255" y="1557148"/>
                  <a:pt x="838998" y="1622462"/>
                </a:cubicBezTo>
                <a:cubicBezTo>
                  <a:pt x="825673" y="1742384"/>
                  <a:pt x="833516" y="1688013"/>
                  <a:pt x="817227" y="1785748"/>
                </a:cubicBezTo>
                <a:cubicBezTo>
                  <a:pt x="820856" y="1861948"/>
                  <a:pt x="822030" y="1938305"/>
                  <a:pt x="828113" y="2014348"/>
                </a:cubicBezTo>
                <a:cubicBezTo>
                  <a:pt x="829306" y="2029261"/>
                  <a:pt x="836064" y="2043220"/>
                  <a:pt x="838998" y="2057890"/>
                </a:cubicBezTo>
                <a:cubicBezTo>
                  <a:pt x="850768" y="2116741"/>
                  <a:pt x="845599" y="2116177"/>
                  <a:pt x="860770" y="2166748"/>
                </a:cubicBezTo>
                <a:cubicBezTo>
                  <a:pt x="867364" y="2188729"/>
                  <a:pt x="875284" y="2210291"/>
                  <a:pt x="882541" y="2232062"/>
                </a:cubicBezTo>
                <a:cubicBezTo>
                  <a:pt x="886170" y="2242948"/>
                  <a:pt x="891177" y="2253467"/>
                  <a:pt x="893427" y="2264719"/>
                </a:cubicBezTo>
                <a:cubicBezTo>
                  <a:pt x="906563" y="2330400"/>
                  <a:pt x="898462" y="2301595"/>
                  <a:pt x="915198" y="2351805"/>
                </a:cubicBezTo>
                <a:cubicBezTo>
                  <a:pt x="920310" y="2438707"/>
                  <a:pt x="918450" y="2518841"/>
                  <a:pt x="936970" y="2602176"/>
                </a:cubicBezTo>
                <a:cubicBezTo>
                  <a:pt x="939459" y="2613377"/>
                  <a:pt x="941952" y="2624994"/>
                  <a:pt x="947856" y="2634833"/>
                </a:cubicBezTo>
                <a:cubicBezTo>
                  <a:pt x="961282" y="2657209"/>
                  <a:pt x="1029534" y="2696543"/>
                  <a:pt x="1034941" y="2700148"/>
                </a:cubicBezTo>
                <a:cubicBezTo>
                  <a:pt x="1128524" y="2762536"/>
                  <a:pt x="1010123" y="2687739"/>
                  <a:pt x="1100256" y="2732805"/>
                </a:cubicBezTo>
                <a:cubicBezTo>
                  <a:pt x="1111958" y="2738656"/>
                  <a:pt x="1121211" y="2748725"/>
                  <a:pt x="1132913" y="2754576"/>
                </a:cubicBezTo>
                <a:cubicBezTo>
                  <a:pt x="1148531" y="2762385"/>
                  <a:pt x="1195160" y="2772860"/>
                  <a:pt x="1209113" y="2776348"/>
                </a:cubicBezTo>
                <a:cubicBezTo>
                  <a:pt x="1219999" y="2783605"/>
                  <a:pt x="1229815" y="2792806"/>
                  <a:pt x="1241770" y="2798119"/>
                </a:cubicBezTo>
                <a:cubicBezTo>
                  <a:pt x="1262741" y="2807439"/>
                  <a:pt x="1307084" y="2819890"/>
                  <a:pt x="1307084" y="2819890"/>
                </a:cubicBezTo>
                <a:lnTo>
                  <a:pt x="1590113" y="2809005"/>
                </a:lnTo>
                <a:cubicBezTo>
                  <a:pt x="1621863" y="2807191"/>
                  <a:pt x="1714891" y="2795790"/>
                  <a:pt x="1753398" y="2787233"/>
                </a:cubicBezTo>
                <a:cubicBezTo>
                  <a:pt x="1764600" y="2784744"/>
                  <a:pt x="1775170" y="2779976"/>
                  <a:pt x="1786056" y="2776348"/>
                </a:cubicBezTo>
                <a:cubicBezTo>
                  <a:pt x="1793313" y="2769091"/>
                  <a:pt x="1801416" y="2762590"/>
                  <a:pt x="1807827" y="2754576"/>
                </a:cubicBezTo>
                <a:cubicBezTo>
                  <a:pt x="1816000" y="2744360"/>
                  <a:pt x="1819382" y="2730092"/>
                  <a:pt x="1829598" y="2721919"/>
                </a:cubicBezTo>
                <a:cubicBezTo>
                  <a:pt x="1838558" y="2714751"/>
                  <a:pt x="1851370" y="2714662"/>
                  <a:pt x="1862256" y="2711033"/>
                </a:cubicBezTo>
                <a:cubicBezTo>
                  <a:pt x="1923939" y="2618507"/>
                  <a:pt x="1822345" y="2761829"/>
                  <a:pt x="1949341" y="2634833"/>
                </a:cubicBezTo>
                <a:lnTo>
                  <a:pt x="1992884" y="2591290"/>
                </a:lnTo>
                <a:lnTo>
                  <a:pt x="2014656" y="2569519"/>
                </a:lnTo>
                <a:lnTo>
                  <a:pt x="2036427" y="2504205"/>
                </a:lnTo>
                <a:cubicBezTo>
                  <a:pt x="2040056" y="2493319"/>
                  <a:pt x="2045063" y="2482800"/>
                  <a:pt x="2047313" y="2471548"/>
                </a:cubicBezTo>
                <a:cubicBezTo>
                  <a:pt x="2050941" y="2453405"/>
                  <a:pt x="2054888" y="2435323"/>
                  <a:pt x="2058198" y="2417119"/>
                </a:cubicBezTo>
                <a:cubicBezTo>
                  <a:pt x="2062146" y="2395403"/>
                  <a:pt x="2064755" y="2373448"/>
                  <a:pt x="2069084" y="2351805"/>
                </a:cubicBezTo>
                <a:cubicBezTo>
                  <a:pt x="2080430" y="2295076"/>
                  <a:pt x="2077020" y="2324031"/>
                  <a:pt x="2090856" y="2275605"/>
                </a:cubicBezTo>
                <a:cubicBezTo>
                  <a:pt x="2094966" y="2261220"/>
                  <a:pt x="2098807" y="2246732"/>
                  <a:pt x="2101741" y="2232062"/>
                </a:cubicBezTo>
                <a:cubicBezTo>
                  <a:pt x="2120898" y="2136277"/>
                  <a:pt x="2102328" y="2197644"/>
                  <a:pt x="2123513" y="2134090"/>
                </a:cubicBezTo>
                <a:cubicBezTo>
                  <a:pt x="2169704" y="1856929"/>
                  <a:pt x="2106558" y="2255439"/>
                  <a:pt x="2145284" y="1480948"/>
                </a:cubicBezTo>
                <a:cubicBezTo>
                  <a:pt x="2148883" y="1408964"/>
                  <a:pt x="2160679" y="1425089"/>
                  <a:pt x="2199713" y="1393862"/>
                </a:cubicBezTo>
                <a:cubicBezTo>
                  <a:pt x="2227989" y="1371241"/>
                  <a:pt x="2216444" y="1367073"/>
                  <a:pt x="2254141" y="1350319"/>
                </a:cubicBezTo>
                <a:cubicBezTo>
                  <a:pt x="2288211" y="1335177"/>
                  <a:pt x="2326813" y="1326709"/>
                  <a:pt x="2362998" y="1317662"/>
                </a:cubicBezTo>
                <a:cubicBezTo>
                  <a:pt x="2435895" y="1321950"/>
                  <a:pt x="2526577" y="1318731"/>
                  <a:pt x="2602484" y="1339433"/>
                </a:cubicBezTo>
                <a:cubicBezTo>
                  <a:pt x="2624624" y="1345471"/>
                  <a:pt x="2646027" y="1353948"/>
                  <a:pt x="2667798" y="1361205"/>
                </a:cubicBezTo>
                <a:lnTo>
                  <a:pt x="2700456" y="1372090"/>
                </a:lnTo>
                <a:lnTo>
                  <a:pt x="2733113" y="1382976"/>
                </a:lnTo>
                <a:cubicBezTo>
                  <a:pt x="2753364" y="1403228"/>
                  <a:pt x="2760075" y="1412786"/>
                  <a:pt x="2787541" y="1426519"/>
                </a:cubicBezTo>
                <a:cubicBezTo>
                  <a:pt x="2797804" y="1431651"/>
                  <a:pt x="2809312" y="1433776"/>
                  <a:pt x="2820198" y="1437405"/>
                </a:cubicBezTo>
                <a:cubicBezTo>
                  <a:pt x="2888007" y="1505211"/>
                  <a:pt x="2789834" y="1413533"/>
                  <a:pt x="2874627" y="1470062"/>
                </a:cubicBezTo>
                <a:cubicBezTo>
                  <a:pt x="2956168" y="1524423"/>
                  <a:pt x="2862291" y="1487721"/>
                  <a:pt x="2939941" y="1513605"/>
                </a:cubicBezTo>
                <a:cubicBezTo>
                  <a:pt x="2958035" y="1531699"/>
                  <a:pt x="2969655" y="1546163"/>
                  <a:pt x="2994370" y="1557148"/>
                </a:cubicBezTo>
                <a:cubicBezTo>
                  <a:pt x="3015341" y="1566469"/>
                  <a:pt x="3059684" y="1578919"/>
                  <a:pt x="3059684" y="1578919"/>
                </a:cubicBezTo>
                <a:cubicBezTo>
                  <a:pt x="3077827" y="1575290"/>
                  <a:pt x="3098718" y="1578296"/>
                  <a:pt x="3114113" y="1568033"/>
                </a:cubicBezTo>
                <a:cubicBezTo>
                  <a:pt x="3123660" y="1561668"/>
                  <a:pt x="3124998" y="1546850"/>
                  <a:pt x="3124998" y="1535376"/>
                </a:cubicBezTo>
                <a:cubicBezTo>
                  <a:pt x="3124998" y="1507112"/>
                  <a:pt x="3109588" y="1498194"/>
                  <a:pt x="3092341" y="1480948"/>
                </a:cubicBezTo>
                <a:cubicBezTo>
                  <a:pt x="3079309" y="1441850"/>
                  <a:pt x="3048483" y="1381826"/>
                  <a:pt x="3081456" y="1339433"/>
                </a:cubicBezTo>
                <a:cubicBezTo>
                  <a:pt x="3095545" y="1321318"/>
                  <a:pt x="3124999" y="1324919"/>
                  <a:pt x="3146770" y="1317662"/>
                </a:cubicBezTo>
                <a:lnTo>
                  <a:pt x="3179427" y="1306776"/>
                </a:lnTo>
                <a:cubicBezTo>
                  <a:pt x="3190313" y="1303147"/>
                  <a:pt x="3200952" y="1298673"/>
                  <a:pt x="3212084" y="1295890"/>
                </a:cubicBezTo>
                <a:lnTo>
                  <a:pt x="3299170" y="1274119"/>
                </a:lnTo>
                <a:cubicBezTo>
                  <a:pt x="3375370" y="1223319"/>
                  <a:pt x="3349969" y="1252347"/>
                  <a:pt x="3386256" y="1197919"/>
                </a:cubicBezTo>
                <a:lnTo>
                  <a:pt x="3408027" y="1132605"/>
                </a:lnTo>
                <a:lnTo>
                  <a:pt x="3418913" y="1099948"/>
                </a:lnTo>
                <a:cubicBezTo>
                  <a:pt x="3415284" y="1034634"/>
                  <a:pt x="3413694" y="969174"/>
                  <a:pt x="3408027" y="904005"/>
                </a:cubicBezTo>
                <a:cubicBezTo>
                  <a:pt x="3406424" y="885572"/>
                  <a:pt x="3403783" y="866845"/>
                  <a:pt x="3397141" y="849576"/>
                </a:cubicBezTo>
                <a:cubicBezTo>
                  <a:pt x="3385490" y="819284"/>
                  <a:pt x="3371601" y="789494"/>
                  <a:pt x="3353598" y="762490"/>
                </a:cubicBezTo>
                <a:cubicBezTo>
                  <a:pt x="3307171" y="692849"/>
                  <a:pt x="3359989" y="763712"/>
                  <a:pt x="3255627" y="675405"/>
                </a:cubicBezTo>
                <a:cubicBezTo>
                  <a:pt x="3232123" y="655517"/>
                  <a:pt x="3214945" y="628564"/>
                  <a:pt x="3190313" y="610090"/>
                </a:cubicBezTo>
                <a:cubicBezTo>
                  <a:pt x="3175799" y="599204"/>
                  <a:pt x="3161534" y="587978"/>
                  <a:pt x="3146770" y="577433"/>
                </a:cubicBezTo>
                <a:cubicBezTo>
                  <a:pt x="3136124" y="569829"/>
                  <a:pt x="3124579" y="563512"/>
                  <a:pt x="3114113" y="555662"/>
                </a:cubicBezTo>
                <a:cubicBezTo>
                  <a:pt x="3095525" y="541721"/>
                  <a:pt x="3077170" y="527419"/>
                  <a:pt x="3059684" y="512119"/>
                </a:cubicBezTo>
                <a:cubicBezTo>
                  <a:pt x="3011902" y="470310"/>
                  <a:pt x="3034097" y="472110"/>
                  <a:pt x="2961713" y="435919"/>
                </a:cubicBezTo>
                <a:cubicBezTo>
                  <a:pt x="2947199" y="428662"/>
                  <a:pt x="2932259" y="422199"/>
                  <a:pt x="2918170" y="414148"/>
                </a:cubicBezTo>
                <a:cubicBezTo>
                  <a:pt x="2906811" y="407657"/>
                  <a:pt x="2896999" y="398641"/>
                  <a:pt x="2885513" y="392376"/>
                </a:cubicBezTo>
                <a:cubicBezTo>
                  <a:pt x="2857021" y="376835"/>
                  <a:pt x="2827973" y="362263"/>
                  <a:pt x="2798427" y="348833"/>
                </a:cubicBezTo>
                <a:cubicBezTo>
                  <a:pt x="2787981" y="344085"/>
                  <a:pt x="2776255" y="342608"/>
                  <a:pt x="2765770" y="337948"/>
                </a:cubicBezTo>
                <a:cubicBezTo>
                  <a:pt x="2743527" y="328062"/>
                  <a:pt x="2722615" y="315363"/>
                  <a:pt x="2700456" y="305290"/>
                </a:cubicBezTo>
                <a:cubicBezTo>
                  <a:pt x="2682667" y="297204"/>
                  <a:pt x="2663883" y="291455"/>
                  <a:pt x="2646027" y="283519"/>
                </a:cubicBezTo>
                <a:cubicBezTo>
                  <a:pt x="2631198" y="276929"/>
                  <a:pt x="2617399" y="268140"/>
                  <a:pt x="2602484" y="261748"/>
                </a:cubicBezTo>
                <a:cubicBezTo>
                  <a:pt x="2541075" y="235430"/>
                  <a:pt x="2599942" y="267597"/>
                  <a:pt x="2526284" y="239976"/>
                </a:cubicBezTo>
                <a:cubicBezTo>
                  <a:pt x="2511090" y="234278"/>
                  <a:pt x="2497935" y="223903"/>
                  <a:pt x="2482741" y="218205"/>
                </a:cubicBezTo>
                <a:cubicBezTo>
                  <a:pt x="2468733" y="212952"/>
                  <a:pt x="2453206" y="212572"/>
                  <a:pt x="2439198" y="207319"/>
                </a:cubicBezTo>
                <a:cubicBezTo>
                  <a:pt x="2424004" y="201621"/>
                  <a:pt x="2411166" y="190320"/>
                  <a:pt x="2395656" y="185548"/>
                </a:cubicBezTo>
                <a:cubicBezTo>
                  <a:pt x="2363681" y="175710"/>
                  <a:pt x="2329851" y="172967"/>
                  <a:pt x="2297684" y="163776"/>
                </a:cubicBezTo>
                <a:cubicBezTo>
                  <a:pt x="2253552" y="151167"/>
                  <a:pt x="2210599" y="134747"/>
                  <a:pt x="2167056" y="120233"/>
                </a:cubicBezTo>
                <a:cubicBezTo>
                  <a:pt x="2145284" y="112976"/>
                  <a:pt x="2124245" y="102963"/>
                  <a:pt x="2101741" y="98462"/>
                </a:cubicBezTo>
                <a:cubicBezTo>
                  <a:pt x="2047313" y="87576"/>
                  <a:pt x="1991114" y="83358"/>
                  <a:pt x="1938456" y="65805"/>
                </a:cubicBezTo>
                <a:cubicBezTo>
                  <a:pt x="1914073" y="57677"/>
                  <a:pt x="1887637" y="47938"/>
                  <a:pt x="1862256" y="44033"/>
                </a:cubicBezTo>
                <a:cubicBezTo>
                  <a:pt x="1829780" y="39037"/>
                  <a:pt x="1797007" y="36123"/>
                  <a:pt x="1764284" y="33148"/>
                </a:cubicBezTo>
                <a:cubicBezTo>
                  <a:pt x="1639317" y="21788"/>
                  <a:pt x="1556947" y="18605"/>
                  <a:pt x="1426827" y="11376"/>
                </a:cubicBezTo>
                <a:cubicBezTo>
                  <a:pt x="1370554" y="12062"/>
                  <a:pt x="764041" y="-25882"/>
                  <a:pt x="468884" y="33148"/>
                </a:cubicBezTo>
                <a:cubicBezTo>
                  <a:pt x="454214" y="36082"/>
                  <a:pt x="439855" y="40405"/>
                  <a:pt x="425341" y="44033"/>
                </a:cubicBezTo>
                <a:cubicBezTo>
                  <a:pt x="340476" y="128902"/>
                  <a:pt x="480746" y="-8528"/>
                  <a:pt x="370913" y="87576"/>
                </a:cubicBezTo>
                <a:cubicBezTo>
                  <a:pt x="351603" y="104472"/>
                  <a:pt x="316484" y="142005"/>
                  <a:pt x="316484" y="142005"/>
                </a:cubicBezTo>
                <a:cubicBezTo>
                  <a:pt x="289121" y="224092"/>
                  <a:pt x="329215" y="126090"/>
                  <a:pt x="272941" y="196433"/>
                </a:cubicBezTo>
                <a:cubicBezTo>
                  <a:pt x="265773" y="205393"/>
                  <a:pt x="267959" y="219251"/>
                  <a:pt x="262056" y="229090"/>
                </a:cubicBezTo>
                <a:cubicBezTo>
                  <a:pt x="251715" y="246325"/>
                  <a:pt x="222460" y="262744"/>
                  <a:pt x="207627" y="272633"/>
                </a:cubicBezTo>
                <a:cubicBezTo>
                  <a:pt x="203998" y="283519"/>
                  <a:pt x="203410" y="295953"/>
                  <a:pt x="196741" y="305290"/>
                </a:cubicBezTo>
                <a:cubicBezTo>
                  <a:pt x="184810" y="321993"/>
                  <a:pt x="153198" y="348833"/>
                  <a:pt x="153198" y="348833"/>
                </a:cubicBezTo>
                <a:cubicBezTo>
                  <a:pt x="149570" y="363347"/>
                  <a:pt x="146612" y="378046"/>
                  <a:pt x="142313" y="392376"/>
                </a:cubicBezTo>
                <a:cubicBezTo>
                  <a:pt x="135719" y="414357"/>
                  <a:pt x="120541" y="457690"/>
                  <a:pt x="120541" y="457690"/>
                </a:cubicBezTo>
                <a:cubicBezTo>
                  <a:pt x="116913" y="479462"/>
                  <a:pt x="114444" y="501459"/>
                  <a:pt x="109656" y="523005"/>
                </a:cubicBezTo>
                <a:cubicBezTo>
                  <a:pt x="107167" y="534206"/>
                  <a:pt x="101020" y="544410"/>
                  <a:pt x="98770" y="555662"/>
                </a:cubicBezTo>
                <a:cubicBezTo>
                  <a:pt x="93738" y="580822"/>
                  <a:pt x="91067" y="606402"/>
                  <a:pt x="87884" y="631862"/>
                </a:cubicBezTo>
                <a:cubicBezTo>
                  <a:pt x="82855" y="672094"/>
                  <a:pt x="74858" y="762305"/>
                  <a:pt x="66113" y="806033"/>
                </a:cubicBezTo>
                <a:cubicBezTo>
                  <a:pt x="63863" y="817285"/>
                  <a:pt x="58856" y="827804"/>
                  <a:pt x="55227" y="838690"/>
                </a:cubicBezTo>
                <a:cubicBezTo>
                  <a:pt x="51598" y="860462"/>
                  <a:pt x="47258" y="882127"/>
                  <a:pt x="44341" y="904005"/>
                </a:cubicBezTo>
                <a:cubicBezTo>
                  <a:pt x="39998" y="936575"/>
                  <a:pt x="39900" y="969756"/>
                  <a:pt x="33456" y="1001976"/>
                </a:cubicBezTo>
                <a:cubicBezTo>
                  <a:pt x="10536" y="1116574"/>
                  <a:pt x="4427" y="1065476"/>
                  <a:pt x="798" y="108906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751801" y="5605308"/>
            <a:ext cx="81868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但是，仅仅是两台计算机之间进行数据交换是远远不够的！</a:t>
            </a:r>
          </a:p>
        </p:txBody>
      </p:sp>
    </p:spTree>
    <p:extLst>
      <p:ext uri="{BB962C8B-B14F-4D97-AF65-F5344CB8AC3E}">
        <p14:creationId xmlns:p14="http://schemas.microsoft.com/office/powerpoint/2010/main" val="1883352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具体而言，数据是如何被传送的？</a:t>
            </a:r>
          </a:p>
        </p:txBody>
      </p:sp>
      <p:pic>
        <p:nvPicPr>
          <p:cNvPr id="4" name="内容占位符 3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551" y="1953771"/>
            <a:ext cx="11354980" cy="4238024"/>
          </a:xfrm>
        </p:spPr>
      </p:pic>
    </p:spTree>
    <p:extLst>
      <p:ext uri="{BB962C8B-B14F-4D97-AF65-F5344CB8AC3E}">
        <p14:creationId xmlns:p14="http://schemas.microsoft.com/office/powerpoint/2010/main" val="41755265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网络中数据交换的高层抽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帧（</a:t>
            </a:r>
            <a:r>
              <a:rPr lang="en-US" altLang="zh-CN" dirty="0"/>
              <a:t>frame</a:t>
            </a:r>
            <a:r>
              <a:rPr lang="zh-CN" altLang="en-US" dirty="0"/>
              <a:t>）：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773877" y="2895167"/>
            <a:ext cx="8229598" cy="642257"/>
            <a:chOff x="1534887" y="2982686"/>
            <a:chExt cx="8229598" cy="642257"/>
          </a:xfrm>
        </p:grpSpPr>
        <p:sp>
          <p:nvSpPr>
            <p:cNvPr id="4" name="矩形 3"/>
            <p:cNvSpPr/>
            <p:nvPr/>
          </p:nvSpPr>
          <p:spPr>
            <a:xfrm>
              <a:off x="3048000" y="2982686"/>
              <a:ext cx="5203371" cy="64225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Payload</a:t>
              </a:r>
              <a:endParaRPr lang="zh-CN" altLang="en-US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1534887" y="2982686"/>
              <a:ext cx="1513114" cy="64225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Frame header</a:t>
              </a:r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8251371" y="2982686"/>
              <a:ext cx="1513114" cy="64225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Frame trailer</a:t>
              </a:r>
              <a:endParaRPr lang="zh-CN" altLang="en-US" dirty="0"/>
            </a:p>
          </p:txBody>
        </p:sp>
      </p:grpSp>
      <p:pic>
        <p:nvPicPr>
          <p:cNvPr id="8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8174" y="4296836"/>
            <a:ext cx="5583382" cy="1120715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>
            <a:off x="1776845" y="3537424"/>
            <a:ext cx="1586591" cy="7594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4038599" y="3537424"/>
            <a:ext cx="5964876" cy="7594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43215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际上，我们的数据被分割为</a:t>
            </a:r>
            <a:r>
              <a:rPr lang="en-US" altLang="zh-CN" dirty="0"/>
              <a:t>Packet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7108" y="5060905"/>
            <a:ext cx="5304892" cy="1797095"/>
          </a:xfrm>
          <a:prstGeom prst="rect">
            <a:avLst/>
          </a:prstGeom>
        </p:spPr>
      </p:pic>
      <p:pic>
        <p:nvPicPr>
          <p:cNvPr id="5" name="内容占位符 4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5364" y="1318014"/>
            <a:ext cx="7979527" cy="3742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9277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474" y="38433"/>
            <a:ext cx="10515600" cy="1325563"/>
          </a:xfrm>
        </p:spPr>
        <p:txBody>
          <a:bodyPr/>
          <a:lstStyle/>
          <a:p>
            <a:r>
              <a:rPr lang="en-US" altLang="zh-CN" dirty="0"/>
              <a:t>IP</a:t>
            </a:r>
            <a:r>
              <a:rPr lang="zh-CN" altLang="en-US" dirty="0"/>
              <a:t>数据包的格式</a:t>
            </a:r>
          </a:p>
        </p:txBody>
      </p:sp>
      <p:sp>
        <p:nvSpPr>
          <p:cNvPr id="5" name="Text Box 82"/>
          <p:cNvSpPr txBox="1">
            <a:spLocks noChangeArrowheads="1"/>
          </p:cNvSpPr>
          <p:nvPr/>
        </p:nvSpPr>
        <p:spPr bwMode="auto">
          <a:xfrm>
            <a:off x="3460818" y="276009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1800">
                <a:solidFill>
                  <a:srgbClr val="02307C"/>
                </a:solidFill>
                <a:latin typeface="Arial" panose="020B0604020202020204" pitchFamily="34" charset="0"/>
                <a:ea typeface="楷体_GB2312" pitchFamily="49" charset="-122"/>
              </a:rPr>
              <a:t>比特</a:t>
            </a: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2952818" y="3916584"/>
            <a:ext cx="6172200" cy="2286000"/>
          </a:xfrm>
          <a:prstGeom prst="rect">
            <a:avLst/>
          </a:prstGeom>
          <a:solidFill>
            <a:schemeClr val="bg1"/>
          </a:solidFill>
          <a:ln w="9525">
            <a:solidFill>
              <a:srgbClr val="C3D7E1"/>
            </a:solidFill>
            <a:miter lim="800000"/>
            <a:headEnd/>
            <a:tailEnd/>
          </a:ln>
          <a:effectLst>
            <a:outerShdw dist="35921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3200">
              <a:solidFill>
                <a:srgbClr val="02307C"/>
              </a:solidFill>
              <a:latin typeface="Arial" panose="020B0604020202020204" pitchFamily="34" charset="0"/>
            </a:endParaRPr>
          </a:p>
        </p:txBody>
      </p:sp>
      <p:sp>
        <p:nvSpPr>
          <p:cNvPr id="19" name="Freeform 13"/>
          <p:cNvSpPr>
            <a:spLocks/>
          </p:cNvSpPr>
          <p:nvPr/>
        </p:nvSpPr>
        <p:spPr bwMode="auto">
          <a:xfrm>
            <a:off x="4170431" y="3573684"/>
            <a:ext cx="3430588" cy="347663"/>
          </a:xfrm>
          <a:custGeom>
            <a:avLst/>
            <a:gdLst>
              <a:gd name="T0" fmla="*/ 0 w 3344"/>
              <a:gd name="T1" fmla="*/ 0 h 510"/>
              <a:gd name="T2" fmla="*/ 377 w 3344"/>
              <a:gd name="T3" fmla="*/ 0 h 510"/>
              <a:gd name="T4" fmla="*/ 209 w 3344"/>
              <a:gd name="T5" fmla="*/ 7 h 510"/>
              <a:gd name="T6" fmla="*/ 78 w 3344"/>
              <a:gd name="T7" fmla="*/ 7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44"/>
              <a:gd name="T16" fmla="*/ 0 h 510"/>
              <a:gd name="T17" fmla="*/ 3344 w 3344"/>
              <a:gd name="T18" fmla="*/ 510 h 51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gradFill rotWithShape="0">
            <a:gsLst>
              <a:gs pos="0">
                <a:srgbClr val="BBBBBB"/>
              </a:gs>
              <a:gs pos="100000">
                <a:srgbClr val="EAEAE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4172018" y="3265709"/>
            <a:ext cx="3429000" cy="295275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3200">
              <a:solidFill>
                <a:srgbClr val="02307C"/>
              </a:solidFill>
              <a:latin typeface="Arial" panose="020B0604020202020204" pitchFamily="34" charset="0"/>
            </a:endParaRPr>
          </a:p>
        </p:txBody>
      </p:sp>
      <p:sp>
        <p:nvSpPr>
          <p:cNvPr id="21" name="Rectangle 15"/>
          <p:cNvSpPr>
            <a:spLocks noChangeArrowheads="1"/>
          </p:cNvSpPr>
          <p:nvPr/>
        </p:nvSpPr>
        <p:spPr bwMode="auto">
          <a:xfrm>
            <a:off x="4222818" y="2951384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4629218" y="2951384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23" name="Rectangle 17"/>
          <p:cNvSpPr>
            <a:spLocks noChangeArrowheads="1"/>
          </p:cNvSpPr>
          <p:nvPr/>
        </p:nvSpPr>
        <p:spPr bwMode="auto">
          <a:xfrm>
            <a:off x="5086418" y="2951384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24" name="Rectangle 18"/>
          <p:cNvSpPr>
            <a:spLocks noChangeArrowheads="1"/>
          </p:cNvSpPr>
          <p:nvPr/>
        </p:nvSpPr>
        <p:spPr bwMode="auto">
          <a:xfrm>
            <a:off x="5543618" y="2951384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25" name="Rectangle 19"/>
          <p:cNvSpPr>
            <a:spLocks noChangeArrowheads="1"/>
          </p:cNvSpPr>
          <p:nvPr/>
        </p:nvSpPr>
        <p:spPr bwMode="auto">
          <a:xfrm>
            <a:off x="5969068" y="2943446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6" name="Rectangle 20"/>
          <p:cNvSpPr>
            <a:spLocks noChangeArrowheads="1"/>
          </p:cNvSpPr>
          <p:nvPr/>
        </p:nvSpPr>
        <p:spPr bwMode="auto">
          <a:xfrm>
            <a:off x="6418331" y="2943446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27" name="Rectangle 21"/>
          <p:cNvSpPr>
            <a:spLocks noChangeArrowheads="1"/>
          </p:cNvSpPr>
          <p:nvPr/>
        </p:nvSpPr>
        <p:spPr bwMode="auto">
          <a:xfrm>
            <a:off x="6856481" y="2943446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28" name="Rectangle 22"/>
          <p:cNvSpPr>
            <a:spLocks noChangeArrowheads="1"/>
          </p:cNvSpPr>
          <p:nvPr/>
        </p:nvSpPr>
        <p:spPr bwMode="auto">
          <a:xfrm>
            <a:off x="7267643" y="2943446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>
            <a:off x="5467418" y="325618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5"/>
          <p:cNvSpPr>
            <a:spLocks noChangeShapeType="1"/>
          </p:cNvSpPr>
          <p:nvPr/>
        </p:nvSpPr>
        <p:spPr bwMode="auto">
          <a:xfrm>
            <a:off x="5899218" y="325618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>
            <a:off x="6331018" y="326888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>
            <a:off x="7181918" y="326888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>
            <a:off x="6762818" y="326888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>
            <a:off x="2952818" y="4297584"/>
            <a:ext cx="6172200" cy="0"/>
          </a:xfrm>
          <a:prstGeom prst="line">
            <a:avLst/>
          </a:prstGeom>
          <a:noFill/>
          <a:ln w="9525">
            <a:solidFill>
              <a:srgbClr val="C3D7E1"/>
            </a:solidFill>
            <a:round/>
            <a:headEnd/>
            <a:tailEnd/>
          </a:ln>
          <a:effectLst>
            <a:outerShdw dist="3592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30"/>
          <p:cNvSpPr>
            <a:spLocks noChangeShapeType="1"/>
          </p:cNvSpPr>
          <p:nvPr/>
        </p:nvSpPr>
        <p:spPr bwMode="auto">
          <a:xfrm>
            <a:off x="2952818" y="4678584"/>
            <a:ext cx="6172200" cy="0"/>
          </a:xfrm>
          <a:prstGeom prst="line">
            <a:avLst/>
          </a:prstGeom>
          <a:noFill/>
          <a:ln w="9525">
            <a:solidFill>
              <a:srgbClr val="C3D7E1"/>
            </a:solidFill>
            <a:round/>
            <a:headEnd/>
            <a:tailEnd/>
          </a:ln>
          <a:effectLst>
            <a:outerShdw dist="3592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34"/>
          <p:cNvSpPr>
            <a:spLocks noChangeShapeType="1"/>
          </p:cNvSpPr>
          <p:nvPr/>
        </p:nvSpPr>
        <p:spPr bwMode="auto">
          <a:xfrm>
            <a:off x="6077018" y="3916584"/>
            <a:ext cx="0" cy="1143000"/>
          </a:xfrm>
          <a:prstGeom prst="line">
            <a:avLst/>
          </a:prstGeom>
          <a:noFill/>
          <a:ln w="9525">
            <a:solidFill>
              <a:srgbClr val="C3D7E1"/>
            </a:solidFill>
            <a:round/>
            <a:headEnd/>
            <a:tailEnd/>
          </a:ln>
          <a:effectLst>
            <a:outerShdw dist="3592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>
            <a:off x="4540318" y="3916584"/>
            <a:ext cx="0" cy="381000"/>
          </a:xfrm>
          <a:prstGeom prst="line">
            <a:avLst/>
          </a:prstGeom>
          <a:noFill/>
          <a:ln w="9525">
            <a:solidFill>
              <a:srgbClr val="C3D7E1"/>
            </a:solidFill>
            <a:round/>
            <a:headEnd/>
            <a:tailEnd/>
          </a:ln>
          <a:effectLst>
            <a:outerShdw dist="3592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Rectangle 36"/>
          <p:cNvSpPr>
            <a:spLocks noChangeArrowheads="1"/>
          </p:cNvSpPr>
          <p:nvPr/>
        </p:nvSpPr>
        <p:spPr bwMode="auto">
          <a:xfrm>
            <a:off x="2914718" y="3586384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2" name="Rectangle 37"/>
          <p:cNvSpPr>
            <a:spLocks noChangeArrowheads="1"/>
          </p:cNvSpPr>
          <p:nvPr/>
        </p:nvSpPr>
        <p:spPr bwMode="auto">
          <a:xfrm>
            <a:off x="3587818" y="3586384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43" name="Rectangle 38"/>
          <p:cNvSpPr>
            <a:spLocks noChangeArrowheads="1"/>
          </p:cNvSpPr>
          <p:nvPr/>
        </p:nvSpPr>
        <p:spPr bwMode="auto">
          <a:xfrm>
            <a:off x="5886518" y="3599084"/>
            <a:ext cx="434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44" name="Rectangle 39"/>
          <p:cNvSpPr>
            <a:spLocks noChangeArrowheads="1"/>
          </p:cNvSpPr>
          <p:nvPr/>
        </p:nvSpPr>
        <p:spPr bwMode="auto">
          <a:xfrm>
            <a:off x="6712018" y="3599084"/>
            <a:ext cx="434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7512118" y="3599084"/>
            <a:ext cx="434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46" name="Rectangle 41"/>
          <p:cNvSpPr>
            <a:spLocks noChangeArrowheads="1"/>
          </p:cNvSpPr>
          <p:nvPr/>
        </p:nvSpPr>
        <p:spPr bwMode="auto">
          <a:xfrm>
            <a:off x="8794818" y="3586384"/>
            <a:ext cx="434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49" name="Line 44"/>
          <p:cNvSpPr>
            <a:spLocks noChangeShapeType="1"/>
          </p:cNvSpPr>
          <p:nvPr/>
        </p:nvSpPr>
        <p:spPr bwMode="auto">
          <a:xfrm>
            <a:off x="6915218" y="4297584"/>
            <a:ext cx="0" cy="381000"/>
          </a:xfrm>
          <a:prstGeom prst="line">
            <a:avLst/>
          </a:prstGeom>
          <a:noFill/>
          <a:ln w="9525">
            <a:solidFill>
              <a:srgbClr val="C3D7E1"/>
            </a:solidFill>
            <a:round/>
            <a:headEnd/>
            <a:tailEnd/>
          </a:ln>
          <a:effectLst>
            <a:outerShdw dist="3592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45"/>
          <p:cNvSpPr>
            <a:spLocks noChangeShapeType="1"/>
          </p:cNvSpPr>
          <p:nvPr/>
        </p:nvSpPr>
        <p:spPr bwMode="auto">
          <a:xfrm>
            <a:off x="3638618" y="3916584"/>
            <a:ext cx="0" cy="381000"/>
          </a:xfrm>
          <a:prstGeom prst="line">
            <a:avLst/>
          </a:prstGeom>
          <a:noFill/>
          <a:ln w="9525">
            <a:solidFill>
              <a:srgbClr val="C3D7E1"/>
            </a:solidFill>
            <a:round/>
            <a:headEnd/>
            <a:tailEnd/>
          </a:ln>
          <a:effectLst>
            <a:outerShdw dist="3592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Line 46"/>
          <p:cNvSpPr>
            <a:spLocks noChangeShapeType="1"/>
          </p:cNvSpPr>
          <p:nvPr/>
        </p:nvSpPr>
        <p:spPr bwMode="auto">
          <a:xfrm>
            <a:off x="4476818" y="4678584"/>
            <a:ext cx="0" cy="381000"/>
          </a:xfrm>
          <a:prstGeom prst="line">
            <a:avLst/>
          </a:prstGeom>
          <a:noFill/>
          <a:ln w="9525">
            <a:solidFill>
              <a:srgbClr val="C3D7E1"/>
            </a:solidFill>
            <a:round/>
            <a:headEnd/>
            <a:tailEnd/>
          </a:ln>
          <a:effectLst>
            <a:outerShdw dist="3592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Rectangle 47"/>
          <p:cNvSpPr>
            <a:spLocks noChangeArrowheads="1"/>
          </p:cNvSpPr>
          <p:nvPr/>
        </p:nvSpPr>
        <p:spPr bwMode="auto">
          <a:xfrm>
            <a:off x="4387918" y="3599084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53" name="Rectangle 49"/>
          <p:cNvSpPr>
            <a:spLocks noChangeArrowheads="1"/>
          </p:cNvSpPr>
          <p:nvPr/>
        </p:nvSpPr>
        <p:spPr bwMode="auto">
          <a:xfrm>
            <a:off x="4248218" y="3243484"/>
            <a:ext cx="1125538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优  先  级</a:t>
            </a:r>
          </a:p>
        </p:txBody>
      </p:sp>
      <p:sp>
        <p:nvSpPr>
          <p:cNvPr id="54" name="Rectangle 50"/>
          <p:cNvSpPr>
            <a:spLocks noChangeArrowheads="1"/>
          </p:cNvSpPr>
          <p:nvPr/>
        </p:nvSpPr>
        <p:spPr bwMode="auto">
          <a:xfrm>
            <a:off x="5492818" y="3221259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55" name="Rectangle 51"/>
          <p:cNvSpPr>
            <a:spLocks noChangeArrowheads="1"/>
          </p:cNvSpPr>
          <p:nvPr/>
        </p:nvSpPr>
        <p:spPr bwMode="auto">
          <a:xfrm>
            <a:off x="5943668" y="3221259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56" name="Rectangle 52"/>
          <p:cNvSpPr>
            <a:spLocks noChangeArrowheads="1"/>
          </p:cNvSpPr>
          <p:nvPr/>
        </p:nvSpPr>
        <p:spPr bwMode="auto">
          <a:xfrm>
            <a:off x="6392931" y="3221259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57" name="Rectangle 53"/>
          <p:cNvSpPr>
            <a:spLocks noChangeArrowheads="1"/>
          </p:cNvSpPr>
          <p:nvPr/>
        </p:nvSpPr>
        <p:spPr bwMode="auto">
          <a:xfrm>
            <a:off x="6812031" y="3221259"/>
            <a:ext cx="36671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58" name="Rectangle 54"/>
          <p:cNvSpPr>
            <a:spLocks noChangeArrowheads="1"/>
          </p:cNvSpPr>
          <p:nvPr/>
        </p:nvSpPr>
        <p:spPr bwMode="auto">
          <a:xfrm>
            <a:off x="7099368" y="3259359"/>
            <a:ext cx="5873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59" name="Rectangle 55"/>
          <p:cNvSpPr>
            <a:spLocks noChangeArrowheads="1"/>
          </p:cNvSpPr>
          <p:nvPr/>
        </p:nvSpPr>
        <p:spPr bwMode="auto">
          <a:xfrm>
            <a:off x="3013143" y="3940396"/>
            <a:ext cx="5905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版本</a:t>
            </a:r>
          </a:p>
        </p:txBody>
      </p:sp>
      <p:sp>
        <p:nvSpPr>
          <p:cNvPr id="60" name="Rectangle 56"/>
          <p:cNvSpPr>
            <a:spLocks noChangeArrowheads="1"/>
          </p:cNvSpPr>
          <p:nvPr/>
        </p:nvSpPr>
        <p:spPr bwMode="auto">
          <a:xfrm>
            <a:off x="4834006" y="3953096"/>
            <a:ext cx="10001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服务类型</a:t>
            </a:r>
          </a:p>
        </p:txBody>
      </p:sp>
      <p:sp>
        <p:nvSpPr>
          <p:cNvPr id="61" name="Rectangle 57"/>
          <p:cNvSpPr>
            <a:spLocks noChangeArrowheads="1"/>
          </p:cNvSpPr>
          <p:nvPr/>
        </p:nvSpPr>
        <p:spPr bwMode="auto">
          <a:xfrm>
            <a:off x="7224781" y="3978496"/>
            <a:ext cx="106203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总 长 度</a:t>
            </a:r>
          </a:p>
        </p:txBody>
      </p:sp>
      <p:sp>
        <p:nvSpPr>
          <p:cNvPr id="62" name="Rectangle 58"/>
          <p:cNvSpPr>
            <a:spLocks noChangeArrowheads="1"/>
          </p:cNvSpPr>
          <p:nvPr/>
        </p:nvSpPr>
        <p:spPr bwMode="auto">
          <a:xfrm>
            <a:off x="3600518" y="3954684"/>
            <a:ext cx="10001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首部长度</a:t>
            </a:r>
          </a:p>
        </p:txBody>
      </p:sp>
      <p:sp>
        <p:nvSpPr>
          <p:cNvPr id="63" name="Rectangle 59"/>
          <p:cNvSpPr>
            <a:spLocks noChangeArrowheads="1"/>
          </p:cNvSpPr>
          <p:nvPr/>
        </p:nvSpPr>
        <p:spPr bwMode="auto">
          <a:xfrm>
            <a:off x="4037081" y="4378546"/>
            <a:ext cx="7048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标  识</a:t>
            </a:r>
          </a:p>
        </p:txBody>
      </p:sp>
      <p:sp>
        <p:nvSpPr>
          <p:cNvPr id="64" name="Rectangle 60"/>
          <p:cNvSpPr>
            <a:spLocks noChangeArrowheads="1"/>
          </p:cNvSpPr>
          <p:nvPr/>
        </p:nvSpPr>
        <p:spPr bwMode="auto">
          <a:xfrm>
            <a:off x="7524818" y="4373784"/>
            <a:ext cx="90963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片 偏 移</a:t>
            </a:r>
          </a:p>
        </p:txBody>
      </p:sp>
      <p:sp>
        <p:nvSpPr>
          <p:cNvPr id="65" name="Rectangle 61"/>
          <p:cNvSpPr>
            <a:spLocks noChangeArrowheads="1"/>
          </p:cNvSpPr>
          <p:nvPr/>
        </p:nvSpPr>
        <p:spPr bwMode="auto">
          <a:xfrm>
            <a:off x="6153218" y="4373784"/>
            <a:ext cx="7048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标  志</a:t>
            </a:r>
          </a:p>
        </p:txBody>
      </p:sp>
      <p:sp>
        <p:nvSpPr>
          <p:cNvPr id="66" name="Rectangle 62"/>
          <p:cNvSpPr>
            <a:spLocks noChangeArrowheads="1"/>
          </p:cNvSpPr>
          <p:nvPr/>
        </p:nvSpPr>
        <p:spPr bwMode="auto">
          <a:xfrm>
            <a:off x="3197293" y="4745259"/>
            <a:ext cx="10001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生存时间</a:t>
            </a:r>
          </a:p>
        </p:txBody>
      </p:sp>
      <p:sp>
        <p:nvSpPr>
          <p:cNvPr id="67" name="Rectangle 63"/>
          <p:cNvSpPr>
            <a:spLocks noChangeArrowheads="1"/>
          </p:cNvSpPr>
          <p:nvPr/>
        </p:nvSpPr>
        <p:spPr bwMode="auto">
          <a:xfrm>
            <a:off x="4883218" y="4745259"/>
            <a:ext cx="7048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协  议</a:t>
            </a:r>
          </a:p>
        </p:txBody>
      </p:sp>
      <p:sp>
        <p:nvSpPr>
          <p:cNvPr id="68" name="Rectangle 64"/>
          <p:cNvSpPr>
            <a:spLocks noChangeArrowheads="1"/>
          </p:cNvSpPr>
          <p:nvPr/>
        </p:nvSpPr>
        <p:spPr bwMode="auto">
          <a:xfrm>
            <a:off x="6758056" y="4757959"/>
            <a:ext cx="143351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首 部 检 验 和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496604" y="1281667"/>
            <a:ext cx="7478077" cy="1165113"/>
            <a:chOff x="3528286" y="5614527"/>
            <a:chExt cx="5334000" cy="669530"/>
          </a:xfrm>
        </p:grpSpPr>
        <p:sp>
          <p:nvSpPr>
            <p:cNvPr id="74" name="Rectangle 70"/>
            <p:cNvSpPr>
              <a:spLocks noChangeArrowheads="1"/>
            </p:cNvSpPr>
            <p:nvPr/>
          </p:nvSpPr>
          <p:spPr bwMode="auto">
            <a:xfrm>
              <a:off x="4137886" y="5631990"/>
              <a:ext cx="4724400" cy="381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rgbClr val="C3D7E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tx2">
                  <a:alpha val="50000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4400">
                <a:solidFill>
                  <a:srgbClr val="02307C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5" name="AutoShape 72"/>
            <p:cNvSpPr>
              <a:spLocks noChangeArrowheads="1"/>
            </p:cNvSpPr>
            <p:nvPr/>
          </p:nvSpPr>
          <p:spPr bwMode="auto">
            <a:xfrm>
              <a:off x="3528286" y="5708190"/>
              <a:ext cx="596900" cy="190500"/>
            </a:xfrm>
            <a:prstGeom prst="leftArrow">
              <a:avLst>
                <a:gd name="adj1" fmla="val 50000"/>
                <a:gd name="adj2" fmla="val 78333"/>
              </a:avLst>
            </a:prstGeom>
            <a:solidFill>
              <a:schemeClr val="accent2"/>
            </a:solidFill>
            <a:ln w="9525">
              <a:solidFill>
                <a:srgbClr val="C3D7E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tx2">
                  <a:alpha val="50000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4400">
                <a:solidFill>
                  <a:srgbClr val="02307C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6" name="Rectangle 73"/>
            <p:cNvSpPr>
              <a:spLocks noChangeArrowheads="1"/>
            </p:cNvSpPr>
            <p:nvPr/>
          </p:nvSpPr>
          <p:spPr bwMode="auto">
            <a:xfrm>
              <a:off x="4137886" y="5631990"/>
              <a:ext cx="1219200" cy="381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3D7E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tx2">
                  <a:alpha val="50000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zh-CN" sz="4400">
                <a:solidFill>
                  <a:srgbClr val="02307C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7" name="Rectangle 74"/>
            <p:cNvSpPr>
              <a:spLocks noChangeArrowheads="1"/>
            </p:cNvSpPr>
            <p:nvPr/>
          </p:nvSpPr>
          <p:spPr bwMode="auto">
            <a:xfrm>
              <a:off x="4323624" y="5614527"/>
              <a:ext cx="880417" cy="334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</a:rPr>
                <a:t>首  部</a:t>
              </a:r>
            </a:p>
          </p:txBody>
        </p:sp>
        <p:sp>
          <p:nvSpPr>
            <p:cNvPr id="78" name="Rectangle 75"/>
            <p:cNvSpPr>
              <a:spLocks noChangeArrowheads="1"/>
            </p:cNvSpPr>
            <p:nvPr/>
          </p:nvSpPr>
          <p:spPr bwMode="auto">
            <a:xfrm>
              <a:off x="6042886" y="5631990"/>
              <a:ext cx="2286000" cy="334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数  据  部  分</a:t>
              </a:r>
            </a:p>
          </p:txBody>
        </p:sp>
        <p:sp>
          <p:nvSpPr>
            <p:cNvPr id="79" name="Line 77"/>
            <p:cNvSpPr>
              <a:spLocks noChangeShapeType="1"/>
            </p:cNvSpPr>
            <p:nvPr/>
          </p:nvSpPr>
          <p:spPr bwMode="auto">
            <a:xfrm flipH="1">
              <a:off x="4137886" y="6114590"/>
              <a:ext cx="1676400" cy="0"/>
            </a:xfrm>
            <a:prstGeom prst="line">
              <a:avLst/>
            </a:prstGeom>
            <a:noFill/>
            <a:ln w="9525">
              <a:solidFill>
                <a:srgbClr val="C3D7E1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tx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" name="Line 78"/>
            <p:cNvSpPr>
              <a:spLocks noChangeShapeType="1"/>
            </p:cNvSpPr>
            <p:nvPr/>
          </p:nvSpPr>
          <p:spPr bwMode="auto">
            <a:xfrm>
              <a:off x="7185886" y="6114590"/>
              <a:ext cx="1676400" cy="0"/>
            </a:xfrm>
            <a:prstGeom prst="line">
              <a:avLst/>
            </a:prstGeom>
            <a:noFill/>
            <a:ln w="9525">
              <a:solidFill>
                <a:srgbClr val="C3D7E1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tx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1" name="Rectangle 79"/>
            <p:cNvSpPr>
              <a:spLocks noChangeArrowheads="1"/>
            </p:cNvSpPr>
            <p:nvPr/>
          </p:nvSpPr>
          <p:spPr bwMode="auto">
            <a:xfrm>
              <a:off x="5915886" y="5949490"/>
              <a:ext cx="1364486" cy="334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200" dirty="0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</a:rPr>
                <a:t>IP </a:t>
              </a:r>
              <a:r>
                <a:rPr lang="zh-CN" altLang="en-US" sz="3200" dirty="0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</a:rPr>
                <a:t>数据包</a:t>
              </a:r>
            </a:p>
          </p:txBody>
        </p:sp>
      </p:grpSp>
      <p:sp>
        <p:nvSpPr>
          <p:cNvPr id="9" name="AutoShape 83"/>
          <p:cNvSpPr>
            <a:spLocks/>
          </p:cNvSpPr>
          <p:nvPr/>
        </p:nvSpPr>
        <p:spPr bwMode="auto">
          <a:xfrm>
            <a:off x="2800418" y="3967384"/>
            <a:ext cx="76200" cy="1828800"/>
          </a:xfrm>
          <a:prstGeom prst="leftBrace">
            <a:avLst>
              <a:gd name="adj1" fmla="val 200000"/>
              <a:gd name="adj2" fmla="val 50000"/>
            </a:avLst>
          </a:prstGeom>
          <a:noFill/>
          <a:ln w="9525">
            <a:solidFill>
              <a:srgbClr val="C3D7E1"/>
            </a:solidFill>
            <a:round/>
            <a:headEnd/>
            <a:tailEnd/>
          </a:ln>
          <a:effectLst>
            <a:outerShdw dist="3592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0" lang="zh-CN" altLang="en-US" sz="3200">
              <a:solidFill>
                <a:srgbClr val="02307C"/>
              </a:solidFill>
              <a:latin typeface="Arial" panose="020B0604020202020204" pitchFamily="34" charset="0"/>
            </a:endParaRPr>
          </a:p>
        </p:txBody>
      </p:sp>
      <p:sp>
        <p:nvSpPr>
          <p:cNvPr id="10" name="Rectangle 84"/>
          <p:cNvSpPr>
            <a:spLocks noChangeArrowheads="1"/>
          </p:cNvSpPr>
          <p:nvPr/>
        </p:nvSpPr>
        <p:spPr bwMode="auto">
          <a:xfrm>
            <a:off x="2343218" y="4272184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000">
                <a:solidFill>
                  <a:srgbClr val="6600CC"/>
                </a:solidFill>
                <a:latin typeface="Arial" panose="020B0604020202020204" pitchFamily="34" charset="0"/>
                <a:ea typeface="楷体_GB2312" pitchFamily="49" charset="-122"/>
              </a:rPr>
              <a:t>固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solidFill>
                  <a:srgbClr val="6600CC"/>
                </a:solidFill>
                <a:latin typeface="Arial" panose="020B0604020202020204" pitchFamily="34" charset="0"/>
                <a:ea typeface="楷体_GB2312" pitchFamily="49" charset="-122"/>
              </a:rPr>
              <a:t>定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solidFill>
                  <a:srgbClr val="6600CC"/>
                </a:solidFill>
                <a:latin typeface="Arial" panose="020B0604020202020204" pitchFamily="34" charset="0"/>
                <a:ea typeface="楷体_GB2312" pitchFamily="49" charset="-122"/>
              </a:rPr>
              <a:t>部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solidFill>
                  <a:srgbClr val="6600CC"/>
                </a:solidFill>
                <a:latin typeface="Arial" panose="020B0604020202020204" pitchFamily="34" charset="0"/>
                <a:ea typeface="楷体_GB2312" pitchFamily="49" charset="-122"/>
              </a:rPr>
              <a:t>分</a:t>
            </a:r>
          </a:p>
        </p:txBody>
      </p:sp>
      <p:sp>
        <p:nvSpPr>
          <p:cNvPr id="12" name="Line 94"/>
          <p:cNvSpPr>
            <a:spLocks noChangeShapeType="1"/>
          </p:cNvSpPr>
          <p:nvPr/>
        </p:nvSpPr>
        <p:spPr bwMode="auto">
          <a:xfrm flipV="1">
            <a:off x="2114618" y="3891184"/>
            <a:ext cx="0" cy="762000"/>
          </a:xfrm>
          <a:prstGeom prst="line">
            <a:avLst/>
          </a:prstGeom>
          <a:noFill/>
          <a:ln w="9525">
            <a:solidFill>
              <a:srgbClr val="C3D7E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2" name="组合 81"/>
          <p:cNvGrpSpPr/>
          <p:nvPr/>
        </p:nvGrpSpPr>
        <p:grpSpPr>
          <a:xfrm>
            <a:off x="2114618" y="5059584"/>
            <a:ext cx="7010400" cy="1524000"/>
            <a:chOff x="2235063" y="4510944"/>
            <a:chExt cx="7010400" cy="1524000"/>
          </a:xfrm>
        </p:grpSpPr>
        <p:sp>
          <p:nvSpPr>
            <p:cNvPr id="6" name="Rectangle 85"/>
            <p:cNvSpPr>
              <a:spLocks noChangeArrowheads="1"/>
            </p:cNvSpPr>
            <p:nvPr/>
          </p:nvSpPr>
          <p:spPr bwMode="auto">
            <a:xfrm>
              <a:off x="2450963" y="4929250"/>
              <a:ext cx="692150" cy="698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6600CC"/>
                  </a:solidFill>
                  <a:latin typeface="Arial" panose="020B0604020202020204" pitchFamily="34" charset="0"/>
                  <a:ea typeface="楷体_GB2312" pitchFamily="49" charset="-122"/>
                </a:rPr>
                <a:t>可变</a:t>
              </a:r>
            </a:p>
            <a:p>
              <a:r>
                <a:rPr lang="zh-CN" altLang="en-US" sz="2000">
                  <a:solidFill>
                    <a:srgbClr val="6600CC"/>
                  </a:solidFill>
                  <a:latin typeface="Arial" panose="020B0604020202020204" pitchFamily="34" charset="0"/>
                  <a:ea typeface="楷体_GB2312" pitchFamily="49" charset="-122"/>
                </a:rPr>
                <a:t>部分</a:t>
              </a:r>
            </a:p>
          </p:txBody>
        </p:sp>
        <p:sp>
          <p:nvSpPr>
            <p:cNvPr id="36" name="Line 31"/>
            <p:cNvSpPr>
              <a:spLocks noChangeShapeType="1"/>
            </p:cNvSpPr>
            <p:nvPr/>
          </p:nvSpPr>
          <p:spPr bwMode="auto">
            <a:xfrm>
              <a:off x="3060563" y="4891944"/>
              <a:ext cx="6172200" cy="0"/>
            </a:xfrm>
            <a:prstGeom prst="line">
              <a:avLst/>
            </a:prstGeom>
            <a:noFill/>
            <a:ln w="9525">
              <a:solidFill>
                <a:srgbClr val="C3D7E1"/>
              </a:solidFill>
              <a:round/>
              <a:headEnd/>
              <a:tailEnd/>
            </a:ln>
            <a:effectLst>
              <a:outerShdw dist="35921" dir="2700000" algn="ctr" rotWithShape="0">
                <a:schemeClr val="tx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32"/>
            <p:cNvSpPr>
              <a:spLocks noChangeShapeType="1"/>
            </p:cNvSpPr>
            <p:nvPr/>
          </p:nvSpPr>
          <p:spPr bwMode="auto">
            <a:xfrm>
              <a:off x="3073263" y="4510944"/>
              <a:ext cx="6172200" cy="0"/>
            </a:xfrm>
            <a:prstGeom prst="line">
              <a:avLst/>
            </a:prstGeom>
            <a:noFill/>
            <a:ln w="9525">
              <a:solidFill>
                <a:srgbClr val="C3D7E1"/>
              </a:solidFill>
              <a:round/>
              <a:headEnd/>
              <a:tailEnd/>
            </a:ln>
            <a:effectLst>
              <a:outerShdw dist="35921" dir="2700000" algn="ctr" rotWithShape="0">
                <a:schemeClr val="tx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3"/>
            <p:cNvSpPr>
              <a:spLocks noChangeShapeType="1"/>
            </p:cNvSpPr>
            <p:nvPr/>
          </p:nvSpPr>
          <p:spPr bwMode="auto">
            <a:xfrm>
              <a:off x="3060563" y="5260244"/>
              <a:ext cx="6172200" cy="0"/>
            </a:xfrm>
            <a:prstGeom prst="line">
              <a:avLst/>
            </a:prstGeom>
            <a:noFill/>
            <a:ln w="9525">
              <a:solidFill>
                <a:srgbClr val="C3D7E1"/>
              </a:solidFill>
              <a:round/>
              <a:headEnd/>
              <a:tailEnd/>
            </a:ln>
            <a:effectLst>
              <a:outerShdw dist="35921" dir="2700000" algn="ctr" rotWithShape="0">
                <a:schemeClr val="tx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Rectangle 42"/>
            <p:cNvSpPr>
              <a:spLocks noChangeArrowheads="1"/>
            </p:cNvSpPr>
            <p:nvPr/>
          </p:nvSpPr>
          <p:spPr bwMode="auto">
            <a:xfrm>
              <a:off x="3073263" y="5653944"/>
              <a:ext cx="6172200" cy="381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rgbClr val="C3D7E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tx2">
                  <a:alpha val="50000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0" lang="zh-CN" altLang="en-US" sz="320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8" name="Line 43"/>
            <p:cNvSpPr>
              <a:spLocks noChangeShapeType="1"/>
            </p:cNvSpPr>
            <p:nvPr/>
          </p:nvSpPr>
          <p:spPr bwMode="auto">
            <a:xfrm>
              <a:off x="7886563" y="5272944"/>
              <a:ext cx="0" cy="381000"/>
            </a:xfrm>
            <a:prstGeom prst="line">
              <a:avLst/>
            </a:prstGeom>
            <a:noFill/>
            <a:ln w="9525">
              <a:solidFill>
                <a:srgbClr val="C3D7E1"/>
              </a:solidFill>
              <a:round/>
              <a:headEnd/>
              <a:tailEnd/>
            </a:ln>
            <a:effectLst>
              <a:outerShdw dist="35921" dir="2700000" algn="ctr" rotWithShape="0">
                <a:schemeClr val="tx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Rectangle 65"/>
            <p:cNvSpPr>
              <a:spLocks noChangeArrowheads="1"/>
            </p:cNvSpPr>
            <p:nvPr/>
          </p:nvSpPr>
          <p:spPr bwMode="auto">
            <a:xfrm>
              <a:off x="8353288" y="5322156"/>
              <a:ext cx="647700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</a:rPr>
                <a:t>填 充</a:t>
              </a:r>
            </a:p>
          </p:txBody>
        </p:sp>
        <p:sp>
          <p:nvSpPr>
            <p:cNvPr id="70" name="Rectangle 66"/>
            <p:cNvSpPr>
              <a:spLocks noChangeArrowheads="1"/>
            </p:cNvSpPr>
            <p:nvPr/>
          </p:nvSpPr>
          <p:spPr bwMode="auto">
            <a:xfrm>
              <a:off x="5762488" y="4566506"/>
              <a:ext cx="909638" cy="33337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 dirty="0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</a:rPr>
                <a:t>源 地 址</a:t>
              </a:r>
            </a:p>
          </p:txBody>
        </p:sp>
        <p:sp>
          <p:nvSpPr>
            <p:cNvPr id="71" name="Rectangle 67"/>
            <p:cNvSpPr>
              <a:spLocks noChangeArrowheads="1"/>
            </p:cNvSpPr>
            <p:nvPr/>
          </p:nvSpPr>
          <p:spPr bwMode="auto">
            <a:xfrm>
              <a:off x="5633901" y="4931631"/>
              <a:ext cx="1171575" cy="33337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 dirty="0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</a:rPr>
                <a:t>目 的 地 址</a:t>
              </a:r>
            </a:p>
          </p:txBody>
        </p:sp>
        <p:sp>
          <p:nvSpPr>
            <p:cNvPr id="72" name="Rectangle 68"/>
            <p:cNvSpPr>
              <a:spLocks noChangeArrowheads="1"/>
            </p:cNvSpPr>
            <p:nvPr/>
          </p:nvSpPr>
          <p:spPr bwMode="auto">
            <a:xfrm>
              <a:off x="4349613" y="5322156"/>
              <a:ext cx="2228850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</a:rPr>
                <a:t>可选字段（长度可变）</a:t>
              </a:r>
            </a:p>
          </p:txBody>
        </p:sp>
        <p:sp>
          <p:nvSpPr>
            <p:cNvPr id="73" name="Rectangle 69"/>
            <p:cNvSpPr>
              <a:spLocks noChangeArrowheads="1"/>
            </p:cNvSpPr>
            <p:nvPr/>
          </p:nvSpPr>
          <p:spPr bwMode="auto">
            <a:xfrm>
              <a:off x="5194163" y="5628544"/>
              <a:ext cx="22860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数  据  部  分</a:t>
              </a:r>
            </a:p>
          </p:txBody>
        </p:sp>
        <p:grpSp>
          <p:nvGrpSpPr>
            <p:cNvPr id="11" name="Group 86"/>
            <p:cNvGrpSpPr>
              <a:grpSpLocks/>
            </p:cNvGrpSpPr>
            <p:nvPr/>
          </p:nvGrpSpPr>
          <p:grpSpPr bwMode="auto">
            <a:xfrm>
              <a:off x="3022463" y="5438044"/>
              <a:ext cx="131763" cy="69850"/>
              <a:chOff x="833" y="3024"/>
              <a:chExt cx="78" cy="51"/>
            </a:xfrm>
          </p:grpSpPr>
          <p:sp>
            <p:nvSpPr>
              <p:cNvPr id="15" name="Rectangle 8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kumimoji="0" lang="zh-CN" altLang="en-US" sz="3200">
                  <a:solidFill>
                    <a:srgbClr val="02307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" name="Line 8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Line 8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" name="Line 95"/>
            <p:cNvSpPr>
              <a:spLocks noChangeShapeType="1"/>
            </p:cNvSpPr>
            <p:nvPr/>
          </p:nvSpPr>
          <p:spPr bwMode="auto">
            <a:xfrm>
              <a:off x="2235063" y="4714144"/>
              <a:ext cx="0" cy="990600"/>
            </a:xfrm>
            <a:prstGeom prst="line">
              <a:avLst/>
            </a:prstGeom>
            <a:noFill/>
            <a:ln w="9525">
              <a:solidFill>
                <a:srgbClr val="C3D7E1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tx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" name="Rectangle 96"/>
          <p:cNvSpPr>
            <a:spLocks noChangeArrowheads="1"/>
          </p:cNvSpPr>
          <p:nvPr/>
        </p:nvSpPr>
        <p:spPr bwMode="auto">
          <a:xfrm>
            <a:off x="1911418" y="4665884"/>
            <a:ext cx="436563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首</a:t>
            </a:r>
          </a:p>
          <a:p>
            <a:pPr>
              <a:lnSpc>
                <a:spcPct val="90000"/>
              </a:lnSpc>
            </a:pP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部</a:t>
            </a:r>
          </a:p>
        </p:txBody>
      </p:sp>
    </p:spTree>
    <p:extLst>
      <p:ext uri="{BB962C8B-B14F-4D97-AF65-F5344CB8AC3E}">
        <p14:creationId xmlns:p14="http://schemas.microsoft.com/office/powerpoint/2010/main" val="30267320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Line 2"/>
          <p:cNvSpPr>
            <a:spLocks noChangeShapeType="1"/>
          </p:cNvSpPr>
          <p:nvPr/>
        </p:nvSpPr>
        <p:spPr bwMode="auto">
          <a:xfrm flipV="1">
            <a:off x="2791692" y="3082130"/>
            <a:ext cx="381000" cy="304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59" name="Line 3"/>
          <p:cNvSpPr>
            <a:spLocks noChangeShapeType="1"/>
          </p:cNvSpPr>
          <p:nvPr/>
        </p:nvSpPr>
        <p:spPr bwMode="auto">
          <a:xfrm>
            <a:off x="2486892" y="2015330"/>
            <a:ext cx="381000" cy="2286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0" name="Line 4"/>
          <p:cNvSpPr>
            <a:spLocks noChangeShapeType="1"/>
          </p:cNvSpPr>
          <p:nvPr/>
        </p:nvSpPr>
        <p:spPr bwMode="auto">
          <a:xfrm flipV="1">
            <a:off x="2182092" y="2636043"/>
            <a:ext cx="45720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5061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067" y="2407443"/>
            <a:ext cx="336550" cy="341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1675680" y="2366168"/>
            <a:ext cx="31771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FF0000"/>
                </a:solidFill>
                <a:ea typeface="黑体" panose="02010609060101010101" pitchFamily="49" charset="-122"/>
              </a:rPr>
              <a:t>X</a:t>
            </a:r>
          </a:p>
        </p:txBody>
      </p:sp>
      <p:pic>
        <p:nvPicPr>
          <p:cNvPr id="45063" name="Picture 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8292" y="1710531"/>
            <a:ext cx="3365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4" name="Picture 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092" y="3158331"/>
            <a:ext cx="3365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5" name="Rectangle 9"/>
          <p:cNvSpPr>
            <a:spLocks noGrp="1" noChangeArrowheads="1"/>
          </p:cNvSpPr>
          <p:nvPr>
            <p:ph type="title"/>
          </p:nvPr>
        </p:nvSpPr>
        <p:spPr>
          <a:xfrm>
            <a:off x="468085" y="251688"/>
            <a:ext cx="10755085" cy="848451"/>
          </a:xfrm>
        </p:spPr>
        <p:txBody>
          <a:bodyPr>
            <a:noAutofit/>
          </a:bodyPr>
          <a:lstStyle/>
          <a:p>
            <a:r>
              <a:rPr lang="zh-CN" altLang="en-US" sz="3200" b="1" dirty="0"/>
              <a:t>问题</a:t>
            </a:r>
            <a:r>
              <a:rPr lang="en-US" altLang="zh-CN" sz="3200" b="1" dirty="0"/>
              <a:t>4</a:t>
            </a:r>
            <a:r>
              <a:rPr lang="zh-CN" altLang="en-US" sz="3200" b="1" dirty="0"/>
              <a:t>：在因特网上如何标识信息的来源地和目的地呢？</a:t>
            </a:r>
            <a:r>
              <a:rPr lang="zh-CN" altLang="en-US" sz="3200" dirty="0"/>
              <a:t> </a:t>
            </a:r>
          </a:p>
        </p:txBody>
      </p:sp>
      <p:grpSp>
        <p:nvGrpSpPr>
          <p:cNvPr id="45066" name="Group 10"/>
          <p:cNvGrpSpPr>
            <a:grpSpLocks/>
          </p:cNvGrpSpPr>
          <p:nvPr/>
        </p:nvGrpSpPr>
        <p:grpSpPr bwMode="auto">
          <a:xfrm>
            <a:off x="2469430" y="1897855"/>
            <a:ext cx="1511300" cy="1225550"/>
            <a:chOff x="385" y="2795"/>
            <a:chExt cx="1769" cy="816"/>
          </a:xfrm>
        </p:grpSpPr>
        <p:sp>
          <p:nvSpPr>
            <p:cNvPr id="45067" name="Oval 11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8" name="Oval 12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9" name="Oval 13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0" name="Oval 14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1" name="Oval 15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2" name="Oval 16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3" name="Oval 17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4" name="Oval 18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5" name="Oval 19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40161" dir="4293903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6" name="Oval 20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7" name="Oval 21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8" name="Oval 22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3500" dir="3187806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9" name="Oval 23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0" name="Oval 24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1" name="Oval 25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2" name="Oval 26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113592" dir="20006097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3" name="Freeform 27"/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084" name="Group 28"/>
          <p:cNvGrpSpPr>
            <a:grpSpLocks/>
          </p:cNvGrpSpPr>
          <p:nvPr/>
        </p:nvGrpSpPr>
        <p:grpSpPr bwMode="auto">
          <a:xfrm>
            <a:off x="7724055" y="1828005"/>
            <a:ext cx="1511300" cy="1225550"/>
            <a:chOff x="385" y="2795"/>
            <a:chExt cx="1769" cy="816"/>
          </a:xfrm>
        </p:grpSpPr>
        <p:sp>
          <p:nvSpPr>
            <p:cNvPr id="45085" name="Oval 29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6" name="Oval 30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7" name="Oval 31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8" name="Oval 32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9" name="Oval 33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0" name="Oval 34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1" name="Oval 35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2" name="Oval 36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3" name="Oval 37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40161" dir="4293903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4" name="Oval 38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5" name="Oval 39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6" name="Oval 40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3500" dir="3187806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7" name="Oval 41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8" name="Oval 42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9" name="Oval 43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0" name="Oval 44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113592" dir="20006097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1" name="Freeform 45"/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5102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554888"/>
              </p:ext>
            </p:extLst>
          </p:nvPr>
        </p:nvGraphicFramePr>
        <p:xfrm>
          <a:off x="4620492" y="1735930"/>
          <a:ext cx="2743200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1689840" imgH="964440" progId="Visio.Drawing.6">
                  <p:embed/>
                </p:oleObj>
              </mc:Choice>
              <mc:Fallback>
                <p:oleObj name="VISIO" r:id="rId4" imgW="1689840" imgH="96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0492" y="1735930"/>
                        <a:ext cx="2743200" cy="170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103" name="Picture 47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6242" y="2270919"/>
            <a:ext cx="520700" cy="25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5104" name="Picture 48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8330" y="2272506"/>
            <a:ext cx="520700" cy="25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45105" name="Text Box 49"/>
          <p:cNvSpPr txBox="1">
            <a:spLocks noChangeArrowheads="1"/>
          </p:cNvSpPr>
          <p:nvPr/>
        </p:nvSpPr>
        <p:spPr bwMode="auto">
          <a:xfrm>
            <a:off x="2683743" y="2345531"/>
            <a:ext cx="931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FF0000"/>
                </a:solidFill>
                <a:ea typeface="黑体" panose="02010609060101010101" pitchFamily="49" charset="-122"/>
              </a:rPr>
              <a:t>网络 </a:t>
            </a:r>
            <a:r>
              <a:rPr kumimoji="1" lang="en-US" altLang="zh-CN" sz="2000">
                <a:solidFill>
                  <a:srgbClr val="FF0000"/>
                </a:solidFill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45106" name="Text Box 50"/>
          <p:cNvSpPr txBox="1">
            <a:spLocks noChangeArrowheads="1"/>
          </p:cNvSpPr>
          <p:nvPr/>
        </p:nvSpPr>
        <p:spPr bwMode="auto">
          <a:xfrm>
            <a:off x="5492030" y="2366169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因特网</a:t>
            </a:r>
          </a:p>
        </p:txBody>
      </p:sp>
      <p:sp>
        <p:nvSpPr>
          <p:cNvPr id="45107" name="Text Box 51"/>
          <p:cNvSpPr txBox="1">
            <a:spLocks noChangeArrowheads="1"/>
          </p:cNvSpPr>
          <p:nvPr/>
        </p:nvSpPr>
        <p:spPr bwMode="auto">
          <a:xfrm>
            <a:off x="7939956" y="2193130"/>
            <a:ext cx="8947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>
                <a:solidFill>
                  <a:srgbClr val="FF0000"/>
                </a:solidFill>
                <a:ea typeface="黑体" panose="02010609060101010101" pitchFamily="49" charset="-122"/>
              </a:rPr>
              <a:t>网络 </a:t>
            </a:r>
            <a:r>
              <a:rPr kumimoji="1" lang="en-US" altLang="zh-CN" sz="2000">
                <a:solidFill>
                  <a:srgbClr val="FF0000"/>
                </a:solidFill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45108" name="Text Box 52"/>
          <p:cNvSpPr txBox="1">
            <a:spLocks noChangeArrowheads="1"/>
          </p:cNvSpPr>
          <p:nvPr/>
        </p:nvSpPr>
        <p:spPr bwMode="auto">
          <a:xfrm>
            <a:off x="3976997" y="2575718"/>
            <a:ext cx="4106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R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anose="02010609060101010101" pitchFamily="49" charset="-122"/>
              </a:rPr>
              <a:t>1</a:t>
            </a:r>
            <a:endParaRPr kumimoji="1" lang="en-US" altLang="zh-CN" sz="200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45109" name="Text Box 53"/>
          <p:cNvSpPr txBox="1">
            <a:spLocks noChangeArrowheads="1"/>
          </p:cNvSpPr>
          <p:nvPr/>
        </p:nvSpPr>
        <p:spPr bwMode="auto">
          <a:xfrm>
            <a:off x="7461559" y="2504280"/>
            <a:ext cx="4106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R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anose="02010609060101010101" pitchFamily="49" charset="-122"/>
              </a:rPr>
              <a:t>2</a:t>
            </a:r>
            <a:endParaRPr kumimoji="1" lang="en-US" altLang="zh-CN" sz="2000">
              <a:solidFill>
                <a:srgbClr val="333399"/>
              </a:solidFill>
              <a:ea typeface="黑体" panose="02010609060101010101" pitchFamily="49" charset="-122"/>
            </a:endParaRPr>
          </a:p>
        </p:txBody>
      </p:sp>
      <p:sp>
        <p:nvSpPr>
          <p:cNvPr id="45110" name="Line 54"/>
          <p:cNvSpPr>
            <a:spLocks noChangeShapeType="1"/>
          </p:cNvSpPr>
          <p:nvPr/>
        </p:nvSpPr>
        <p:spPr bwMode="auto">
          <a:xfrm>
            <a:off x="4296642" y="2396330"/>
            <a:ext cx="3810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11" name="Line 55"/>
          <p:cNvSpPr>
            <a:spLocks noChangeShapeType="1"/>
          </p:cNvSpPr>
          <p:nvPr/>
        </p:nvSpPr>
        <p:spPr bwMode="auto">
          <a:xfrm>
            <a:off x="7116042" y="2396330"/>
            <a:ext cx="3810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12" name="Line 56"/>
          <p:cNvSpPr>
            <a:spLocks noChangeShapeType="1"/>
          </p:cNvSpPr>
          <p:nvPr/>
        </p:nvSpPr>
        <p:spPr bwMode="auto">
          <a:xfrm flipH="1" flipV="1">
            <a:off x="9116292" y="2548730"/>
            <a:ext cx="5524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13" name="Line 57"/>
          <p:cNvSpPr>
            <a:spLocks noChangeShapeType="1"/>
          </p:cNvSpPr>
          <p:nvPr/>
        </p:nvSpPr>
        <p:spPr bwMode="auto">
          <a:xfrm flipH="1" flipV="1">
            <a:off x="8887692" y="2929730"/>
            <a:ext cx="533400" cy="304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14" name="Line 58"/>
          <p:cNvSpPr>
            <a:spLocks noChangeShapeType="1"/>
          </p:cNvSpPr>
          <p:nvPr/>
        </p:nvSpPr>
        <p:spPr bwMode="auto">
          <a:xfrm flipH="1">
            <a:off x="9116292" y="1939130"/>
            <a:ext cx="381000" cy="1524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5115" name="Picture 5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3492" y="2320131"/>
            <a:ext cx="3365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116" name="Text Box 60"/>
          <p:cNvSpPr txBox="1">
            <a:spLocks noChangeArrowheads="1"/>
          </p:cNvSpPr>
          <p:nvPr/>
        </p:nvSpPr>
        <p:spPr bwMode="auto">
          <a:xfrm>
            <a:off x="9884642" y="2258218"/>
            <a:ext cx="309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FF0000"/>
                </a:solidFill>
                <a:ea typeface="黑体" panose="02010609060101010101" pitchFamily="49" charset="-122"/>
              </a:rPr>
              <a:t>Y</a:t>
            </a:r>
          </a:p>
        </p:txBody>
      </p:sp>
      <p:pic>
        <p:nvPicPr>
          <p:cNvPr id="45117" name="Picture 6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1092" y="1634331"/>
            <a:ext cx="3365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118" name="Picture 6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4892" y="3005931"/>
            <a:ext cx="3365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122" name="Picture 66" descr="200711291825221794"/>
          <p:cNvPicPr>
            <a:picLocks noChangeAspect="1" noChangeArrowheads="1"/>
          </p:cNvPicPr>
          <p:nvPr/>
        </p:nvPicPr>
        <p:blipFill>
          <a:blip r:embed="rId7">
            <a:lum bright="-26000" contrast="2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2330" y="3805476"/>
            <a:ext cx="4248150" cy="2762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123" name="Text Box 67"/>
          <p:cNvSpPr txBox="1">
            <a:spLocks noChangeArrowheads="1"/>
          </p:cNvSpPr>
          <p:nvPr/>
        </p:nvSpPr>
        <p:spPr bwMode="auto">
          <a:xfrm>
            <a:off x="1793155" y="4434126"/>
            <a:ext cx="3384550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收信者：网络</a:t>
            </a:r>
            <a:r>
              <a:rPr lang="en-US" altLang="zh-CN" b="1">
                <a:solidFill>
                  <a:srgbClr val="FF0000"/>
                </a:solidFill>
              </a:rPr>
              <a:t>B</a:t>
            </a:r>
            <a:r>
              <a:rPr lang="zh-CN" altLang="en-US" b="1">
                <a:solidFill>
                  <a:srgbClr val="FF0000"/>
                </a:solidFill>
              </a:rPr>
              <a:t>编号</a:t>
            </a:r>
            <a:r>
              <a:rPr lang="en-US" altLang="zh-CN" b="1">
                <a:solidFill>
                  <a:srgbClr val="FF0000"/>
                </a:solidFill>
              </a:rPr>
              <a:t>+</a:t>
            </a:r>
            <a:r>
              <a:rPr lang="zh-CN" altLang="en-US" b="1">
                <a:solidFill>
                  <a:srgbClr val="FF0000"/>
                </a:solidFill>
              </a:rPr>
              <a:t>主机</a:t>
            </a:r>
            <a:r>
              <a:rPr lang="en-US" altLang="zh-CN" b="1">
                <a:solidFill>
                  <a:srgbClr val="FF0000"/>
                </a:solidFill>
              </a:rPr>
              <a:t>Y</a:t>
            </a:r>
            <a:r>
              <a:rPr lang="zh-CN" altLang="en-US" b="1">
                <a:solidFill>
                  <a:srgbClr val="FF0000"/>
                </a:solidFill>
              </a:rPr>
              <a:t>编号</a:t>
            </a:r>
          </a:p>
        </p:txBody>
      </p:sp>
      <p:sp>
        <p:nvSpPr>
          <p:cNvPr id="45124" name="Text Box 68"/>
          <p:cNvSpPr txBox="1">
            <a:spLocks noChangeArrowheads="1"/>
          </p:cNvSpPr>
          <p:nvPr/>
        </p:nvSpPr>
        <p:spPr bwMode="auto">
          <a:xfrm>
            <a:off x="1793156" y="5731115"/>
            <a:ext cx="3529013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寄信者：网络</a:t>
            </a:r>
            <a:r>
              <a:rPr lang="en-US" altLang="zh-CN" b="1">
                <a:solidFill>
                  <a:srgbClr val="FF0000"/>
                </a:solidFill>
              </a:rPr>
              <a:t>A</a:t>
            </a:r>
            <a:r>
              <a:rPr lang="zh-CN" altLang="en-US" b="1">
                <a:solidFill>
                  <a:srgbClr val="FF0000"/>
                </a:solidFill>
              </a:rPr>
              <a:t>编号</a:t>
            </a:r>
            <a:r>
              <a:rPr lang="en-US" altLang="zh-CN" b="1">
                <a:solidFill>
                  <a:srgbClr val="FF0000"/>
                </a:solidFill>
              </a:rPr>
              <a:t>+ </a:t>
            </a:r>
            <a:r>
              <a:rPr lang="zh-CN" altLang="en-US" b="1">
                <a:solidFill>
                  <a:srgbClr val="FF0000"/>
                </a:solidFill>
              </a:rPr>
              <a:t>主机</a:t>
            </a:r>
            <a:r>
              <a:rPr lang="en-US" altLang="zh-CN" b="1">
                <a:solidFill>
                  <a:srgbClr val="FF0000"/>
                </a:solidFill>
              </a:rPr>
              <a:t>X</a:t>
            </a:r>
            <a:r>
              <a:rPr lang="zh-CN" altLang="en-US" b="1">
                <a:solidFill>
                  <a:srgbClr val="FF0000"/>
                </a:solidFill>
              </a:rPr>
              <a:t>编号</a:t>
            </a:r>
          </a:p>
        </p:txBody>
      </p:sp>
      <p:grpSp>
        <p:nvGrpSpPr>
          <p:cNvPr id="45128" name="Group 72"/>
          <p:cNvGrpSpPr>
            <a:grpSpLocks/>
          </p:cNvGrpSpPr>
          <p:nvPr/>
        </p:nvGrpSpPr>
        <p:grpSpPr bwMode="auto">
          <a:xfrm>
            <a:off x="3521947" y="4794490"/>
            <a:ext cx="1223963" cy="795337"/>
            <a:chOff x="4422" y="3158"/>
            <a:chExt cx="771" cy="501"/>
          </a:xfrm>
        </p:grpSpPr>
        <p:sp>
          <p:nvSpPr>
            <p:cNvPr id="45129" name="AutoShape 73"/>
            <p:cNvSpPr>
              <a:spLocks/>
            </p:cNvSpPr>
            <p:nvPr/>
          </p:nvSpPr>
          <p:spPr bwMode="auto">
            <a:xfrm rot="16200000">
              <a:off x="4558" y="3159"/>
              <a:ext cx="272" cy="269"/>
            </a:xfrm>
            <a:prstGeom prst="leftBrace">
              <a:avLst>
                <a:gd name="adj1" fmla="val 31968"/>
                <a:gd name="adj2" fmla="val 49926"/>
              </a:avLst>
            </a:prstGeom>
            <a:noFill/>
            <a:ln w="476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30" name="Text Box 74"/>
            <p:cNvSpPr txBox="1">
              <a:spLocks noChangeArrowheads="1"/>
            </p:cNvSpPr>
            <p:nvPr/>
          </p:nvSpPr>
          <p:spPr bwMode="auto">
            <a:xfrm>
              <a:off x="4422" y="3430"/>
              <a:ext cx="771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IP</a:t>
              </a:r>
              <a:r>
                <a:rPr lang="zh-CN" altLang="en-US" b="1"/>
                <a:t>地址</a:t>
              </a:r>
            </a:p>
          </p:txBody>
        </p:sp>
      </p:grpSp>
      <p:pic>
        <p:nvPicPr>
          <p:cNvPr id="45131" name="Picture 75" descr="200711291825221794"/>
          <p:cNvPicPr>
            <a:picLocks noChangeAspect="1" noChangeArrowheads="1"/>
          </p:cNvPicPr>
          <p:nvPr/>
        </p:nvPicPr>
        <p:blipFill>
          <a:blip r:embed="rId7">
            <a:lum bright="-26000" contrast="2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8180" y="3805476"/>
            <a:ext cx="4248150" cy="2762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132" name="Text Box 76"/>
          <p:cNvSpPr txBox="1">
            <a:spLocks noChangeArrowheads="1"/>
          </p:cNvSpPr>
          <p:nvPr/>
        </p:nvSpPr>
        <p:spPr bwMode="auto">
          <a:xfrm>
            <a:off x="6401668" y="4434126"/>
            <a:ext cx="33845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收信者： </a:t>
            </a:r>
            <a:r>
              <a:rPr lang="en-US" altLang="zh-CN" sz="2400" b="1"/>
              <a:t>192.168.2 .6</a:t>
            </a:r>
          </a:p>
        </p:txBody>
      </p:sp>
      <p:sp>
        <p:nvSpPr>
          <p:cNvPr id="45133" name="Text Box 77"/>
          <p:cNvSpPr txBox="1">
            <a:spLocks noChangeArrowheads="1"/>
          </p:cNvSpPr>
          <p:nvPr/>
        </p:nvSpPr>
        <p:spPr bwMode="auto">
          <a:xfrm>
            <a:off x="6619156" y="5659676"/>
            <a:ext cx="352901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寄信者： </a:t>
            </a:r>
            <a:r>
              <a:rPr lang="en-US" altLang="zh-CN" sz="2400" b="1" dirty="0"/>
              <a:t>192.168.1 .2</a:t>
            </a:r>
          </a:p>
        </p:txBody>
      </p:sp>
      <p:sp>
        <p:nvSpPr>
          <p:cNvPr id="45134" name="Text Box 78"/>
          <p:cNvSpPr txBox="1">
            <a:spLocks noChangeArrowheads="1"/>
          </p:cNvSpPr>
          <p:nvPr/>
        </p:nvSpPr>
        <p:spPr bwMode="auto">
          <a:xfrm>
            <a:off x="1496292" y="2870994"/>
            <a:ext cx="1619250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192.168.1.2</a:t>
            </a:r>
          </a:p>
        </p:txBody>
      </p:sp>
      <p:sp>
        <p:nvSpPr>
          <p:cNvPr id="45135" name="Text Box 79"/>
          <p:cNvSpPr txBox="1">
            <a:spLocks noChangeArrowheads="1"/>
          </p:cNvSpPr>
          <p:nvPr/>
        </p:nvSpPr>
        <p:spPr bwMode="auto">
          <a:xfrm>
            <a:off x="9308380" y="2582069"/>
            <a:ext cx="1619250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192.168.2.6</a:t>
            </a:r>
          </a:p>
        </p:txBody>
      </p:sp>
      <p:sp>
        <p:nvSpPr>
          <p:cNvPr id="45136" name="Text Box 80"/>
          <p:cNvSpPr txBox="1">
            <a:spLocks noChangeArrowheads="1"/>
          </p:cNvSpPr>
          <p:nvPr/>
        </p:nvSpPr>
        <p:spPr bwMode="auto">
          <a:xfrm>
            <a:off x="7409731" y="4507151"/>
            <a:ext cx="1439863" cy="3762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5138" name="Rectangle 82"/>
          <p:cNvSpPr>
            <a:spLocks noChangeArrowheads="1"/>
          </p:cNvSpPr>
          <p:nvPr/>
        </p:nvSpPr>
        <p:spPr bwMode="auto">
          <a:xfrm>
            <a:off x="8922618" y="4503950"/>
            <a:ext cx="182808" cy="36676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>
            <a:spAutoFit/>
          </a:bodyPr>
          <a:lstStyle/>
          <a:p>
            <a:endParaRPr lang="zh-CN" altLang="en-US"/>
          </a:p>
        </p:txBody>
      </p:sp>
      <p:sp>
        <p:nvSpPr>
          <p:cNvPr id="45139" name="Rectangle 83"/>
          <p:cNvSpPr>
            <a:spLocks noChangeArrowheads="1"/>
          </p:cNvSpPr>
          <p:nvPr/>
        </p:nvSpPr>
        <p:spPr bwMode="auto">
          <a:xfrm>
            <a:off x="7698655" y="5727912"/>
            <a:ext cx="489298" cy="36676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 anchor="ctr">
            <a:spAutoFit/>
          </a:bodyPr>
          <a:lstStyle/>
          <a:p>
            <a:endParaRPr lang="zh-CN" altLang="en-US"/>
          </a:p>
        </p:txBody>
      </p:sp>
      <p:sp>
        <p:nvSpPr>
          <p:cNvPr id="45140" name="Rectangle 84"/>
          <p:cNvSpPr>
            <a:spLocks noChangeArrowheads="1"/>
          </p:cNvSpPr>
          <p:nvPr/>
        </p:nvSpPr>
        <p:spPr bwMode="auto">
          <a:xfrm>
            <a:off x="9021043" y="5727912"/>
            <a:ext cx="287338" cy="36676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 anchor="ctr">
            <a:spAutoFit/>
          </a:bodyPr>
          <a:lstStyle/>
          <a:p>
            <a:endParaRPr lang="zh-CN" altLang="en-US"/>
          </a:p>
        </p:txBody>
      </p:sp>
      <p:sp>
        <p:nvSpPr>
          <p:cNvPr id="45141" name="Text Box 85"/>
          <p:cNvSpPr txBox="1">
            <a:spLocks noChangeArrowheads="1"/>
          </p:cNvSpPr>
          <p:nvPr/>
        </p:nvSpPr>
        <p:spPr bwMode="auto">
          <a:xfrm>
            <a:off x="9021042" y="1358105"/>
            <a:ext cx="1619250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192.168.2.7</a:t>
            </a:r>
          </a:p>
        </p:txBody>
      </p:sp>
      <p:sp>
        <p:nvSpPr>
          <p:cNvPr id="45142" name="Text Box 86"/>
          <p:cNvSpPr txBox="1">
            <a:spLocks noChangeArrowheads="1"/>
          </p:cNvSpPr>
          <p:nvPr/>
        </p:nvSpPr>
        <p:spPr bwMode="auto">
          <a:xfrm>
            <a:off x="1496292" y="1358105"/>
            <a:ext cx="1619250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192.168.1.3</a:t>
            </a:r>
          </a:p>
        </p:txBody>
      </p:sp>
    </p:spTree>
    <p:extLst>
      <p:ext uri="{BB962C8B-B14F-4D97-AF65-F5344CB8AC3E}">
        <p14:creationId xmlns:p14="http://schemas.microsoft.com/office/powerpoint/2010/main" val="3571503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5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5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5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32" grpId="0"/>
      <p:bldP spid="45133" grpId="0"/>
      <p:bldP spid="45136" grpId="0" animBg="1"/>
      <p:bldP spid="45138" grpId="0" animBg="1"/>
      <p:bldP spid="45139" grpId="0" animBg="1"/>
      <p:bldP spid="4514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170131" y="4782851"/>
            <a:ext cx="7561263" cy="792163"/>
          </a:xfrm>
          <a:prstGeom prst="rect">
            <a:avLst/>
          </a:prstGeom>
          <a:solidFill>
            <a:srgbClr val="FFFF99"/>
          </a:solidFill>
          <a:ln w="38100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71500" y="1348078"/>
            <a:ext cx="10941627" cy="4148714"/>
          </a:xfrm>
        </p:spPr>
        <p:txBody>
          <a:bodyPr>
            <a:normAutofit/>
          </a:bodyPr>
          <a:lstStyle/>
          <a:p>
            <a:r>
              <a:rPr lang="zh-CN" altLang="en-US" sz="3600" b="1" dirty="0"/>
              <a:t>作用：</a:t>
            </a:r>
            <a:r>
              <a:rPr lang="zh-CN" altLang="en-US" sz="3600" dirty="0"/>
              <a:t>用来表示该主机在网络中的相对位置</a:t>
            </a:r>
            <a:r>
              <a:rPr lang="en-US" altLang="zh-CN" sz="3600" dirty="0"/>
              <a:t>,</a:t>
            </a:r>
            <a:r>
              <a:rPr lang="zh-CN" altLang="en-US" sz="3600" dirty="0"/>
              <a:t>并用于该主机的所有通信。</a:t>
            </a:r>
          </a:p>
          <a:p>
            <a:r>
              <a:rPr lang="zh-CN" altLang="en-US" sz="3600" b="1" dirty="0"/>
              <a:t>特点：</a:t>
            </a:r>
            <a:r>
              <a:rPr lang="en-US" altLang="zh-CN" sz="3600" dirty="0">
                <a:latin typeface="宋体" panose="02010600030101010101" pitchFamily="2" charset="-122"/>
              </a:rPr>
              <a:t>IP </a:t>
            </a:r>
            <a:r>
              <a:rPr lang="zh-CN" altLang="en-US" sz="3600" dirty="0">
                <a:latin typeface="宋体" panose="02010600030101010101" pitchFamily="2" charset="-122"/>
              </a:rPr>
              <a:t>地址的惟一性；</a:t>
            </a:r>
          </a:p>
          <a:p>
            <a:r>
              <a:rPr lang="zh-CN" altLang="en-US" sz="3600" b="1" dirty="0">
                <a:latin typeface="宋体" panose="02010600030101010101" pitchFamily="2" charset="-122"/>
              </a:rPr>
              <a:t>结构</a:t>
            </a:r>
            <a:r>
              <a:rPr lang="zh-CN" altLang="en-US" sz="3600" dirty="0">
                <a:latin typeface="宋体" panose="02010600030101010101" pitchFamily="2" charset="-122"/>
              </a:rPr>
              <a:t>：</a:t>
            </a:r>
            <a:endParaRPr lang="en-US" altLang="zh-CN" sz="3600" dirty="0">
              <a:latin typeface="宋体" panose="02010600030101010101" pitchFamily="2" charset="-122"/>
            </a:endParaRPr>
          </a:p>
          <a:p>
            <a:pPr lvl="1"/>
            <a:r>
              <a:rPr lang="zh-CN" altLang="en-US" sz="3200" dirty="0">
                <a:latin typeface="宋体" panose="02010600030101010101" pitchFamily="2" charset="-122"/>
              </a:rPr>
              <a:t>网络号标志主机所连接到的网络；</a:t>
            </a:r>
          </a:p>
          <a:p>
            <a:pPr lvl="1" algn="just"/>
            <a:r>
              <a:rPr lang="zh-CN" altLang="en-US" sz="3200" dirty="0">
                <a:latin typeface="宋体" panose="02010600030101010101" pitchFamily="2" charset="-122"/>
              </a:rPr>
              <a:t>主机号标志该主机（路由器）。</a:t>
            </a:r>
          </a:p>
          <a:p>
            <a:pPr algn="just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3600" dirty="0"/>
              <a:t>        </a:t>
            </a:r>
            <a:r>
              <a:rPr lang="en-US" altLang="zh-CN" sz="3600" dirty="0"/>
              <a:t>IP </a:t>
            </a:r>
            <a:r>
              <a:rPr lang="zh-CN" altLang="en-US" sz="3600" dirty="0"/>
              <a:t>地址 </a:t>
            </a:r>
            <a:r>
              <a:rPr lang="en-US" altLang="zh-CN" sz="3600" dirty="0"/>
              <a:t>::= { &lt;</a:t>
            </a:r>
            <a:r>
              <a:rPr lang="zh-CN" altLang="en-US" sz="3600" dirty="0"/>
              <a:t>网络号</a:t>
            </a:r>
            <a:r>
              <a:rPr lang="en-US" altLang="zh-CN" sz="3600" dirty="0"/>
              <a:t>&gt;, &lt;</a:t>
            </a:r>
            <a:r>
              <a:rPr lang="zh-CN" altLang="en-US" sz="3600" dirty="0"/>
              <a:t>主机号</a:t>
            </a:r>
            <a:r>
              <a:rPr lang="en-US" altLang="zh-CN" sz="3600" dirty="0"/>
              <a:t>&gt;}      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>
          <a:xfrm>
            <a:off x="724765" y="205077"/>
            <a:ext cx="6624638" cy="1143000"/>
          </a:xfrm>
        </p:spPr>
        <p:txBody>
          <a:bodyPr/>
          <a:lstStyle/>
          <a:p>
            <a:pPr marL="838200" indent="-838200"/>
            <a:r>
              <a:rPr lang="en-US" altLang="zh-CN" dirty="0"/>
              <a:t>IP </a:t>
            </a:r>
            <a:r>
              <a:rPr lang="zh-CN" altLang="en-US" dirty="0"/>
              <a:t>地址的作用和结构  </a:t>
            </a:r>
          </a:p>
        </p:txBody>
      </p:sp>
    </p:spTree>
    <p:extLst>
      <p:ext uri="{BB962C8B-B14F-4D97-AF65-F5344CB8AC3E}">
        <p14:creationId xmlns:p14="http://schemas.microsoft.com/office/powerpoint/2010/main" val="17814529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91" y="365125"/>
            <a:ext cx="11211791" cy="1325563"/>
          </a:xfrm>
        </p:spPr>
        <p:txBody>
          <a:bodyPr/>
          <a:lstStyle/>
          <a:p>
            <a:r>
              <a:rPr lang="zh-CN" altLang="en-US" dirty="0"/>
              <a:t>实际上，我们的数据是</a:t>
            </a:r>
            <a:r>
              <a:rPr lang="en-US" altLang="zh-CN" dirty="0"/>
              <a:t>frame</a:t>
            </a:r>
            <a:r>
              <a:rPr lang="zh-CN" altLang="en-US" dirty="0"/>
              <a:t>拉着有地址的</a:t>
            </a:r>
            <a:r>
              <a:rPr lang="en-US" altLang="zh-CN" dirty="0"/>
              <a:t>packet</a:t>
            </a:r>
            <a:r>
              <a:rPr lang="zh-CN" altLang="en-US" dirty="0"/>
              <a:t>在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71687"/>
            <a:ext cx="10518957" cy="3801859"/>
          </a:xfrm>
          <a:prstGeom prst="rect">
            <a:avLst/>
          </a:prstGeom>
        </p:spPr>
      </p:pic>
      <p:sp>
        <p:nvSpPr>
          <p:cNvPr id="5" name="云形标注 4"/>
          <p:cNvSpPr/>
          <p:nvPr/>
        </p:nvSpPr>
        <p:spPr>
          <a:xfrm>
            <a:off x="6063343" y="2895600"/>
            <a:ext cx="5469294" cy="2481943"/>
          </a:xfrm>
          <a:prstGeom prst="cloudCallout">
            <a:avLst>
              <a:gd name="adj1" fmla="val -21944"/>
              <a:gd name="adj2" fmla="val 370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dirty="0"/>
              <a:t>问题</a:t>
            </a:r>
            <a:r>
              <a:rPr lang="en-US" altLang="zh-CN" sz="4400" dirty="0"/>
              <a:t>5</a:t>
            </a:r>
            <a:r>
              <a:rPr lang="zh-CN" altLang="en-US" sz="4400" dirty="0"/>
              <a:t>：</a:t>
            </a:r>
            <a:r>
              <a:rPr lang="en-US" altLang="zh-CN" sz="4400" dirty="0"/>
              <a:t>Router</a:t>
            </a:r>
            <a:r>
              <a:rPr lang="zh-CN" altLang="en-US" sz="4400" dirty="0"/>
              <a:t>是干什么的？</a:t>
            </a:r>
          </a:p>
        </p:txBody>
      </p:sp>
    </p:spTree>
    <p:extLst>
      <p:ext uri="{BB962C8B-B14F-4D97-AF65-F5344CB8AC3E}">
        <p14:creationId xmlns:p14="http://schemas.microsoft.com/office/powerpoint/2010/main" val="2816636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网络计算是什么意思？</a:t>
            </a:r>
            <a:endParaRPr lang="en-US" altLang="zh-CN" dirty="0"/>
          </a:p>
          <a:p>
            <a:r>
              <a:rPr lang="zh-CN" altLang="en-US" dirty="0"/>
              <a:t>我们是如何在两台计算机之间交换数据进而联网的？</a:t>
            </a:r>
            <a:endParaRPr lang="en-US" altLang="zh-CN" dirty="0"/>
          </a:p>
          <a:p>
            <a:r>
              <a:rPr lang="zh-CN" altLang="en-US" dirty="0"/>
              <a:t>我们是如何在两台计算机之间进行数据访问的？</a:t>
            </a:r>
            <a:endParaRPr lang="en-US" altLang="zh-CN" dirty="0"/>
          </a:p>
          <a:p>
            <a:r>
              <a:rPr lang="zh-CN" altLang="en-US" dirty="0"/>
              <a:t>我们是如何将多台计算机联网并自如访问的？</a:t>
            </a:r>
            <a:endParaRPr lang="en-US" altLang="zh-CN" dirty="0"/>
          </a:p>
          <a:p>
            <a:r>
              <a:rPr lang="zh-CN" altLang="en-US" dirty="0"/>
              <a:t>云盘、云电视、云计算？</a:t>
            </a:r>
          </a:p>
        </p:txBody>
      </p:sp>
    </p:spTree>
    <p:extLst>
      <p:ext uri="{BB962C8B-B14F-4D97-AF65-F5344CB8AC3E}">
        <p14:creationId xmlns:p14="http://schemas.microsoft.com/office/powerpoint/2010/main" val="37466668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0622"/>
            <a:ext cx="10515600" cy="1325563"/>
          </a:xfrm>
        </p:spPr>
        <p:txBody>
          <a:bodyPr/>
          <a:lstStyle/>
          <a:p>
            <a:r>
              <a:rPr lang="en-US" altLang="zh-CN" dirty="0"/>
              <a:t>Router</a:t>
            </a:r>
            <a:endParaRPr lang="zh-CN" altLang="en-US" dirty="0"/>
          </a:p>
        </p:txBody>
      </p:sp>
      <p:pic>
        <p:nvPicPr>
          <p:cNvPr id="4" name="内容占位符 3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190579"/>
            <a:ext cx="10417109" cy="5378928"/>
          </a:xfrm>
        </p:spPr>
      </p:pic>
    </p:spTree>
    <p:extLst>
      <p:ext uri="{BB962C8B-B14F-4D97-AF65-F5344CB8AC3E}">
        <p14:creationId xmlns:p14="http://schemas.microsoft.com/office/powerpoint/2010/main" val="13213956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707525" y="1842605"/>
            <a:ext cx="10515600" cy="4351338"/>
          </a:xfrm>
        </p:spPr>
        <p:txBody>
          <a:bodyPr/>
          <a:lstStyle/>
          <a:p>
            <a:r>
              <a:rPr lang="zh-CN" altLang="en-US" dirty="0"/>
              <a:t>协议栈在网络中占有重要地位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实际的网络中，我们在不同层次采用不同的抽象进行编程，进行实现</a:t>
            </a:r>
          </a:p>
        </p:txBody>
      </p:sp>
      <p:grpSp>
        <p:nvGrpSpPr>
          <p:cNvPr id="100" name="组合 99"/>
          <p:cNvGrpSpPr/>
          <p:nvPr/>
        </p:nvGrpSpPr>
        <p:grpSpPr>
          <a:xfrm>
            <a:off x="2171700" y="5349049"/>
            <a:ext cx="7848600" cy="630297"/>
            <a:chOff x="1991518" y="6018213"/>
            <a:chExt cx="7848600" cy="630297"/>
          </a:xfrm>
        </p:grpSpPr>
        <p:sp>
          <p:nvSpPr>
            <p:cNvPr id="40" name="Line 1117"/>
            <p:cNvSpPr>
              <a:spLocks noChangeShapeType="1"/>
            </p:cNvSpPr>
            <p:nvPr/>
          </p:nvSpPr>
          <p:spPr bwMode="auto">
            <a:xfrm>
              <a:off x="1991518" y="6051550"/>
              <a:ext cx="784860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41" name="Text Box 1118"/>
            <p:cNvSpPr txBox="1">
              <a:spLocks noChangeArrowheads="1"/>
            </p:cNvSpPr>
            <p:nvPr/>
          </p:nvSpPr>
          <p:spPr bwMode="auto">
            <a:xfrm>
              <a:off x="2617754" y="6248400"/>
              <a:ext cx="95891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000" b="1">
                  <a:latin typeface="Times New Roman" panose="02020603050405020304" pitchFamily="18" charset="0"/>
                </a:rPr>
                <a:t>发送端</a:t>
              </a:r>
            </a:p>
          </p:txBody>
        </p:sp>
        <p:sp>
          <p:nvSpPr>
            <p:cNvPr id="42" name="Text Box 1119"/>
            <p:cNvSpPr txBox="1">
              <a:spLocks noChangeArrowheads="1"/>
            </p:cNvSpPr>
            <p:nvPr/>
          </p:nvSpPr>
          <p:spPr bwMode="auto">
            <a:xfrm>
              <a:off x="8502617" y="6248400"/>
              <a:ext cx="95891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000" b="1">
                  <a:latin typeface="Times New Roman" panose="02020603050405020304" pitchFamily="18" charset="0"/>
                </a:rPr>
                <a:t>接收端</a:t>
              </a:r>
            </a:p>
          </p:txBody>
        </p:sp>
        <p:sp>
          <p:nvSpPr>
            <p:cNvPr id="47" name="Line 1124"/>
            <p:cNvSpPr>
              <a:spLocks noChangeShapeType="1"/>
            </p:cNvSpPr>
            <p:nvPr/>
          </p:nvSpPr>
          <p:spPr bwMode="auto">
            <a:xfrm>
              <a:off x="4616450" y="6448300"/>
              <a:ext cx="213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52" name="Text Box 1129"/>
            <p:cNvSpPr txBox="1">
              <a:spLocks noChangeArrowheads="1"/>
            </p:cNvSpPr>
            <p:nvPr/>
          </p:nvSpPr>
          <p:spPr bwMode="auto">
            <a:xfrm>
              <a:off x="5203792" y="6018213"/>
              <a:ext cx="95891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000" b="1">
                  <a:latin typeface="Times New Roman" panose="02020603050405020304" pitchFamily="18" charset="0"/>
                </a:rPr>
                <a:t>以太网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312119" y="2967500"/>
            <a:ext cx="4913024" cy="2334117"/>
            <a:chOff x="312119" y="1999281"/>
            <a:chExt cx="5294744" cy="2919781"/>
          </a:xfrm>
        </p:grpSpPr>
        <p:sp>
          <p:nvSpPr>
            <p:cNvPr id="83" name="文本框 82"/>
            <p:cNvSpPr txBox="1"/>
            <p:nvPr/>
          </p:nvSpPr>
          <p:spPr>
            <a:xfrm>
              <a:off x="1116339" y="1999281"/>
              <a:ext cx="1423788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应 用 层</a:t>
              </a:r>
            </a:p>
          </p:txBody>
        </p:sp>
        <p:sp>
          <p:nvSpPr>
            <p:cNvPr id="85" name="文本框 84"/>
            <p:cNvSpPr txBox="1"/>
            <p:nvPr/>
          </p:nvSpPr>
          <p:spPr>
            <a:xfrm>
              <a:off x="1116339" y="2698666"/>
              <a:ext cx="1422184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应用数据</a:t>
              </a:r>
            </a:p>
          </p:txBody>
        </p:sp>
        <p:sp>
          <p:nvSpPr>
            <p:cNvPr id="89" name="下箭头 88"/>
            <p:cNvSpPr/>
            <p:nvPr/>
          </p:nvSpPr>
          <p:spPr>
            <a:xfrm>
              <a:off x="1648900" y="2460946"/>
              <a:ext cx="374780" cy="23772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文本框 89"/>
            <p:cNvSpPr txBox="1"/>
            <p:nvPr/>
          </p:nvSpPr>
          <p:spPr>
            <a:xfrm>
              <a:off x="2544711" y="2698666"/>
              <a:ext cx="1112805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传输头</a:t>
              </a:r>
            </a:p>
          </p:txBody>
        </p:sp>
        <p:sp>
          <p:nvSpPr>
            <p:cNvPr id="91" name="文本框 90"/>
            <p:cNvSpPr txBox="1"/>
            <p:nvPr/>
          </p:nvSpPr>
          <p:spPr>
            <a:xfrm>
              <a:off x="1116339" y="3431188"/>
              <a:ext cx="2541177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     IP</a:t>
              </a:r>
              <a:r>
                <a:rPr kumimoji="1"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净荷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3" name="下箭头 92"/>
            <p:cNvSpPr/>
            <p:nvPr/>
          </p:nvSpPr>
          <p:spPr>
            <a:xfrm>
              <a:off x="2283998" y="3160331"/>
              <a:ext cx="518220" cy="26034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文本框 93"/>
            <p:cNvSpPr txBox="1"/>
            <p:nvPr/>
          </p:nvSpPr>
          <p:spPr>
            <a:xfrm>
              <a:off x="3657516" y="3431187"/>
              <a:ext cx="1114408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IP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包头</a:t>
              </a:r>
            </a:p>
          </p:txBody>
        </p:sp>
        <p:sp>
          <p:nvSpPr>
            <p:cNvPr id="95" name="下箭头 94"/>
            <p:cNvSpPr/>
            <p:nvPr/>
          </p:nvSpPr>
          <p:spPr>
            <a:xfrm>
              <a:off x="2936469" y="3892853"/>
              <a:ext cx="518220" cy="26034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" name="文本框 95"/>
            <p:cNvSpPr txBox="1"/>
            <p:nvPr/>
          </p:nvSpPr>
          <p:spPr>
            <a:xfrm>
              <a:off x="1116339" y="4186540"/>
              <a:ext cx="3694409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    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帧</a:t>
              </a:r>
              <a:r>
                <a:rPr kumimoji="1"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净荷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7" name="文本框 96"/>
            <p:cNvSpPr txBox="1"/>
            <p:nvPr/>
          </p:nvSpPr>
          <p:spPr>
            <a:xfrm>
              <a:off x="4803438" y="4186539"/>
              <a:ext cx="803425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帧头</a:t>
              </a:r>
            </a:p>
          </p:txBody>
        </p:sp>
        <p:sp>
          <p:nvSpPr>
            <p:cNvPr id="98" name="文本框 97"/>
            <p:cNvSpPr txBox="1"/>
            <p:nvPr/>
          </p:nvSpPr>
          <p:spPr>
            <a:xfrm>
              <a:off x="312119" y="4186539"/>
              <a:ext cx="803425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帧尾</a:t>
              </a:r>
            </a:p>
          </p:txBody>
        </p:sp>
        <p:sp>
          <p:nvSpPr>
            <p:cNvPr id="99" name="下箭头 98"/>
            <p:cNvSpPr/>
            <p:nvPr/>
          </p:nvSpPr>
          <p:spPr>
            <a:xfrm>
              <a:off x="2936469" y="4658713"/>
              <a:ext cx="518220" cy="26034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7048821" y="2967500"/>
            <a:ext cx="4913024" cy="2117590"/>
            <a:chOff x="312119" y="1999281"/>
            <a:chExt cx="5294744" cy="2648924"/>
          </a:xfrm>
        </p:grpSpPr>
        <p:sp>
          <p:nvSpPr>
            <p:cNvPr id="103" name="文本框 102"/>
            <p:cNvSpPr txBox="1"/>
            <p:nvPr/>
          </p:nvSpPr>
          <p:spPr>
            <a:xfrm>
              <a:off x="1116339" y="1999281"/>
              <a:ext cx="1423788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应 用 层</a:t>
              </a:r>
            </a:p>
          </p:txBody>
        </p:sp>
        <p:sp>
          <p:nvSpPr>
            <p:cNvPr id="104" name="文本框 103"/>
            <p:cNvSpPr txBox="1"/>
            <p:nvPr/>
          </p:nvSpPr>
          <p:spPr>
            <a:xfrm>
              <a:off x="1116339" y="2698666"/>
              <a:ext cx="1422184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应用数据</a:t>
              </a: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2544711" y="2698666"/>
              <a:ext cx="1112805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传输头</a:t>
              </a:r>
            </a:p>
          </p:txBody>
        </p:sp>
        <p:sp>
          <p:nvSpPr>
            <p:cNvPr id="107" name="文本框 106"/>
            <p:cNvSpPr txBox="1"/>
            <p:nvPr/>
          </p:nvSpPr>
          <p:spPr>
            <a:xfrm>
              <a:off x="1116339" y="3431188"/>
              <a:ext cx="2541177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     IP</a:t>
              </a:r>
              <a:r>
                <a:rPr kumimoji="1"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净荷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9" name="文本框 108"/>
            <p:cNvSpPr txBox="1"/>
            <p:nvPr/>
          </p:nvSpPr>
          <p:spPr>
            <a:xfrm>
              <a:off x="3657516" y="3431187"/>
              <a:ext cx="1114408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IP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包头</a:t>
              </a:r>
            </a:p>
          </p:txBody>
        </p:sp>
        <p:sp>
          <p:nvSpPr>
            <p:cNvPr id="111" name="文本框 110"/>
            <p:cNvSpPr txBox="1"/>
            <p:nvPr/>
          </p:nvSpPr>
          <p:spPr>
            <a:xfrm>
              <a:off x="1116339" y="4186540"/>
              <a:ext cx="3694409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    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帧</a:t>
              </a:r>
              <a:r>
                <a:rPr kumimoji="1"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净荷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2" name="文本框 111"/>
            <p:cNvSpPr txBox="1"/>
            <p:nvPr/>
          </p:nvSpPr>
          <p:spPr>
            <a:xfrm>
              <a:off x="4803438" y="4186539"/>
              <a:ext cx="803425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帧头</a:t>
              </a:r>
            </a:p>
          </p:txBody>
        </p:sp>
        <p:sp>
          <p:nvSpPr>
            <p:cNvPr id="113" name="文本框 112"/>
            <p:cNvSpPr txBox="1"/>
            <p:nvPr/>
          </p:nvSpPr>
          <p:spPr>
            <a:xfrm>
              <a:off x="312119" y="4186539"/>
              <a:ext cx="803425" cy="46166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帧尾</a:t>
              </a:r>
            </a:p>
          </p:txBody>
        </p:sp>
      </p:grpSp>
      <p:sp>
        <p:nvSpPr>
          <p:cNvPr id="115" name="上箭头 114"/>
          <p:cNvSpPr/>
          <p:nvPr/>
        </p:nvSpPr>
        <p:spPr>
          <a:xfrm>
            <a:off x="8393218" y="3336562"/>
            <a:ext cx="289521" cy="19003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上箭头 115"/>
          <p:cNvSpPr/>
          <p:nvPr/>
        </p:nvSpPr>
        <p:spPr>
          <a:xfrm>
            <a:off x="8393218" y="3904705"/>
            <a:ext cx="289521" cy="19003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上箭头 116"/>
          <p:cNvSpPr/>
          <p:nvPr/>
        </p:nvSpPr>
        <p:spPr>
          <a:xfrm>
            <a:off x="8393218" y="4501869"/>
            <a:ext cx="289521" cy="19003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上箭头 117"/>
          <p:cNvSpPr/>
          <p:nvPr/>
        </p:nvSpPr>
        <p:spPr>
          <a:xfrm>
            <a:off x="9329031" y="5108065"/>
            <a:ext cx="289521" cy="19003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1" name="组合 120"/>
          <p:cNvGrpSpPr/>
          <p:nvPr/>
        </p:nvGrpSpPr>
        <p:grpSpPr>
          <a:xfrm>
            <a:off x="2622697" y="2836506"/>
            <a:ext cx="4954668" cy="437074"/>
            <a:chOff x="3229035" y="2453951"/>
            <a:chExt cx="4348329" cy="437074"/>
          </a:xfrm>
        </p:grpSpPr>
        <p:sp>
          <p:nvSpPr>
            <p:cNvPr id="119" name="左右箭头 118"/>
            <p:cNvSpPr/>
            <p:nvPr/>
          </p:nvSpPr>
          <p:spPr>
            <a:xfrm>
              <a:off x="3229035" y="2706494"/>
              <a:ext cx="4348329" cy="184531"/>
            </a:xfrm>
            <a:prstGeom prst="leftRightArrow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文本框 119"/>
            <p:cNvSpPr txBox="1"/>
            <p:nvPr/>
          </p:nvSpPr>
          <p:spPr>
            <a:xfrm>
              <a:off x="4609322" y="2453951"/>
              <a:ext cx="12105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/>
                <a:t>应用层协议</a:t>
              </a:r>
            </a:p>
          </p:txBody>
        </p:sp>
      </p:grpSp>
      <p:grpSp>
        <p:nvGrpSpPr>
          <p:cNvPr id="122" name="组合 121"/>
          <p:cNvGrpSpPr/>
          <p:nvPr/>
        </p:nvGrpSpPr>
        <p:grpSpPr>
          <a:xfrm>
            <a:off x="3604536" y="3400623"/>
            <a:ext cx="3972828" cy="437074"/>
            <a:chOff x="3229035" y="2453951"/>
            <a:chExt cx="4348329" cy="437074"/>
          </a:xfrm>
        </p:grpSpPr>
        <p:sp>
          <p:nvSpPr>
            <p:cNvPr id="123" name="左右箭头 122"/>
            <p:cNvSpPr/>
            <p:nvPr/>
          </p:nvSpPr>
          <p:spPr>
            <a:xfrm>
              <a:off x="3229035" y="2706494"/>
              <a:ext cx="4348329" cy="184531"/>
            </a:xfrm>
            <a:prstGeom prst="leftRightArrow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" name="文本框 123"/>
            <p:cNvSpPr txBox="1"/>
            <p:nvPr/>
          </p:nvSpPr>
          <p:spPr>
            <a:xfrm>
              <a:off x="4609322" y="2453951"/>
              <a:ext cx="132501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/>
                <a:t>传输层协议</a:t>
              </a:r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4638602" y="4018274"/>
            <a:ext cx="2938762" cy="437074"/>
            <a:chOff x="3229035" y="2453951"/>
            <a:chExt cx="4348329" cy="437074"/>
          </a:xfrm>
        </p:grpSpPr>
        <p:sp>
          <p:nvSpPr>
            <p:cNvPr id="126" name="左右箭头 125"/>
            <p:cNvSpPr/>
            <p:nvPr/>
          </p:nvSpPr>
          <p:spPr>
            <a:xfrm>
              <a:off x="3229035" y="2706494"/>
              <a:ext cx="4348329" cy="184531"/>
            </a:xfrm>
            <a:prstGeom prst="leftRightArrow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7" name="文本框 126"/>
            <p:cNvSpPr txBox="1"/>
            <p:nvPr/>
          </p:nvSpPr>
          <p:spPr>
            <a:xfrm>
              <a:off x="4609322" y="2453951"/>
              <a:ext cx="179124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/>
                <a:t>网络层协议</a:t>
              </a:r>
            </a:p>
          </p:txBody>
        </p:sp>
      </p:grpSp>
      <p:grpSp>
        <p:nvGrpSpPr>
          <p:cNvPr id="128" name="组合 127"/>
          <p:cNvGrpSpPr/>
          <p:nvPr/>
        </p:nvGrpSpPr>
        <p:grpSpPr>
          <a:xfrm>
            <a:off x="5356926" y="4578127"/>
            <a:ext cx="1625818" cy="437074"/>
            <a:chOff x="3229035" y="2453951"/>
            <a:chExt cx="4348329" cy="437074"/>
          </a:xfrm>
        </p:grpSpPr>
        <p:sp>
          <p:nvSpPr>
            <p:cNvPr id="129" name="左右箭头 128"/>
            <p:cNvSpPr/>
            <p:nvPr/>
          </p:nvSpPr>
          <p:spPr>
            <a:xfrm>
              <a:off x="3229035" y="2706494"/>
              <a:ext cx="4348329" cy="184531"/>
            </a:xfrm>
            <a:prstGeom prst="leftRightArrow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文本框 129"/>
            <p:cNvSpPr txBox="1"/>
            <p:nvPr/>
          </p:nvSpPr>
          <p:spPr>
            <a:xfrm>
              <a:off x="3885607" y="2453951"/>
              <a:ext cx="32377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/>
                <a:t>链路层协议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141195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此，我们才能真正支持网络计算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RPC</a:t>
            </a:r>
            <a:r>
              <a:rPr lang="zh-CN" altLang="en-US" dirty="0"/>
              <a:t>的</a:t>
            </a:r>
            <a:r>
              <a:rPr lang="en-US" altLang="zh-CN" dirty="0"/>
              <a:t>C/S</a:t>
            </a:r>
            <a:r>
              <a:rPr lang="zh-CN" altLang="en-US" dirty="0"/>
              <a:t>计算模式：</a:t>
            </a:r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1995416" y="2949383"/>
            <a:ext cx="8035204" cy="2114838"/>
            <a:chOff x="336" y="1488"/>
            <a:chExt cx="4704" cy="1152"/>
          </a:xfrm>
        </p:grpSpPr>
        <p:sp>
          <p:nvSpPr>
            <p:cNvPr id="5" name="AutoShape 7"/>
            <p:cNvSpPr>
              <a:spLocks noChangeArrowheads="1"/>
            </p:cNvSpPr>
            <p:nvPr/>
          </p:nvSpPr>
          <p:spPr bwMode="auto">
            <a:xfrm>
              <a:off x="336" y="2064"/>
              <a:ext cx="1872" cy="576"/>
            </a:xfrm>
            <a:prstGeom prst="cube">
              <a:avLst>
                <a:gd name="adj" fmla="val 7954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AutoShape 8"/>
            <p:cNvSpPr>
              <a:spLocks noChangeArrowheads="1"/>
            </p:cNvSpPr>
            <p:nvPr/>
          </p:nvSpPr>
          <p:spPr bwMode="auto">
            <a:xfrm>
              <a:off x="3168" y="2064"/>
              <a:ext cx="1872" cy="576"/>
            </a:xfrm>
            <a:prstGeom prst="cube">
              <a:avLst>
                <a:gd name="adj" fmla="val 7954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Oval 9"/>
            <p:cNvSpPr>
              <a:spLocks noChangeArrowheads="1"/>
            </p:cNvSpPr>
            <p:nvPr/>
          </p:nvSpPr>
          <p:spPr bwMode="auto">
            <a:xfrm>
              <a:off x="960" y="1728"/>
              <a:ext cx="528" cy="57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dirty="0">
                  <a:latin typeface="Times New Roman" panose="02020603050405020304" pitchFamily="18" charset="0"/>
                </a:rPr>
                <a:t>Client</a:t>
              </a:r>
            </a:p>
          </p:txBody>
        </p:sp>
        <p:sp>
          <p:nvSpPr>
            <p:cNvPr id="8" name="Oval 10"/>
            <p:cNvSpPr>
              <a:spLocks noChangeArrowheads="1"/>
            </p:cNvSpPr>
            <p:nvPr/>
          </p:nvSpPr>
          <p:spPr bwMode="auto">
            <a:xfrm>
              <a:off x="3792" y="1680"/>
              <a:ext cx="528" cy="62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dirty="0">
                  <a:latin typeface="Times New Roman" panose="02020603050405020304" pitchFamily="18" charset="0"/>
                </a:rPr>
                <a:t>Server</a:t>
              </a: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V="1">
              <a:off x="1429" y="1797"/>
              <a:ext cx="24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 flipH="1">
              <a:off x="1440" y="2208"/>
              <a:ext cx="24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2064" y="2256"/>
              <a:ext cx="9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2</a:t>
              </a:r>
              <a:r>
                <a:rPr kumimoji="1" lang="zh-CN" altLang="en-US" sz="2400">
                  <a:latin typeface="Times New Roman" panose="02020603050405020304" pitchFamily="18" charset="0"/>
                </a:rPr>
                <a:t>，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results</a:t>
              </a:r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1872" y="1488"/>
              <a:ext cx="15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400">
                  <a:latin typeface="Times New Roman" panose="02020603050405020304" pitchFamily="18" charset="0"/>
                </a:rPr>
                <a:t>，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Service reque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9390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此，我们才有了所谓的</a:t>
            </a:r>
            <a:r>
              <a:rPr lang="en-US" altLang="zh-CN" dirty="0"/>
              <a:t>web</a:t>
            </a:r>
            <a:r>
              <a:rPr lang="zh-CN" altLang="en-US" dirty="0"/>
              <a:t>应用</a:t>
            </a:r>
          </a:p>
        </p:txBody>
      </p:sp>
      <p:pic>
        <p:nvPicPr>
          <p:cNvPr id="4" name="内容占位符 3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3774" y="1588050"/>
            <a:ext cx="5661810" cy="5154338"/>
          </a:xfrm>
        </p:spPr>
      </p:pic>
    </p:spTree>
    <p:extLst>
      <p:ext uri="{BB962C8B-B14F-4D97-AF65-F5344CB8AC3E}">
        <p14:creationId xmlns:p14="http://schemas.microsoft.com/office/powerpoint/2010/main" val="17951876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01625"/>
            <a:ext cx="10515600" cy="1325563"/>
          </a:xfrm>
        </p:spPr>
        <p:txBody>
          <a:bodyPr/>
          <a:lstStyle/>
          <a:p>
            <a:r>
              <a:rPr lang="zh-CN" altLang="en-US" dirty="0"/>
              <a:t>如此，我们有了</a:t>
            </a:r>
            <a:r>
              <a:rPr lang="en-US" altLang="zh-CN" dirty="0"/>
              <a:t>Intern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Picture 4" descr="net-robu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1814" y="2905126"/>
            <a:ext cx="6326187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内容占位符 4" descr="untitled11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428751"/>
            <a:ext cx="3227388" cy="2428875"/>
          </a:xfrm>
          <a:prstGeom prst="rect">
            <a:avLst/>
          </a:prstGeom>
        </p:spPr>
      </p:pic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5095875" y="1714501"/>
            <a:ext cx="4935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/>
              <a:t>1989</a:t>
            </a:r>
            <a:r>
              <a:rPr lang="zh-CN" altLang="en-US" sz="2800"/>
              <a:t>年：人类历史的发展拐点</a:t>
            </a:r>
          </a:p>
        </p:txBody>
      </p:sp>
    </p:spTree>
    <p:extLst>
      <p:ext uri="{BB962C8B-B14F-4D97-AF65-F5344CB8AC3E}">
        <p14:creationId xmlns:p14="http://schemas.microsoft.com/office/powerpoint/2010/main" val="42453769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几个比较有意思的网络新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问题</a:t>
            </a:r>
            <a:r>
              <a:rPr lang="en-US" altLang="zh-CN" dirty="0"/>
              <a:t>6</a:t>
            </a:r>
            <a:r>
              <a:rPr lang="zh-CN" altLang="en-US" dirty="0"/>
              <a:t>：有个概念叫云盘，它号称“我们当下正在做的事情就是要取代每个人的硬盘”。你能大致想象，他们在做什么吗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问题</a:t>
            </a:r>
            <a:r>
              <a:rPr lang="en-US" altLang="zh-CN" dirty="0"/>
              <a:t>7</a:t>
            </a:r>
            <a:r>
              <a:rPr lang="zh-CN" altLang="en-US" dirty="0"/>
              <a:t>：你能想象一下，你登录“微信”这件事情，背后有哪些计算被进行？再比如你发给一个好友一段文字，背后又有哪些计算被进行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你知道云计算、互联网</a:t>
            </a:r>
            <a:r>
              <a:rPr lang="en-US" altLang="zh-CN" dirty="0"/>
              <a:t>+</a:t>
            </a:r>
            <a:r>
              <a:rPr lang="zh-CN" altLang="en-US" dirty="0"/>
              <a:t>这个概念吗？</a:t>
            </a:r>
          </a:p>
        </p:txBody>
      </p:sp>
    </p:spTree>
    <p:extLst>
      <p:ext uri="{BB962C8B-B14F-4D97-AF65-F5344CB8AC3E}">
        <p14:creationId xmlns:p14="http://schemas.microsoft.com/office/powerpoint/2010/main" val="5383359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后一个问题：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053868" y="2827176"/>
            <a:ext cx="808426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/>
              <a:t>网络计算，为什么有如此魅力？</a:t>
            </a:r>
          </a:p>
        </p:txBody>
      </p:sp>
    </p:spTree>
    <p:extLst>
      <p:ext uri="{BB962C8B-B14F-4D97-AF65-F5344CB8AC3E}">
        <p14:creationId xmlns:p14="http://schemas.microsoft.com/office/powerpoint/2010/main" val="13450119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796040" y="4704051"/>
            <a:ext cx="7920037" cy="647700"/>
          </a:xfrm>
          <a:prstGeom prst="cube">
            <a:avLst>
              <a:gd name="adj" fmla="val 6764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3200" b="1" dirty="0">
              <a:solidFill>
                <a:srgbClr val="FF0000"/>
              </a:solidFill>
            </a:endParaRPr>
          </a:p>
          <a:p>
            <a:pPr algn="ctr" eaLnBrk="1" hangingPunct="1"/>
            <a:endParaRPr lang="en-US" altLang="zh-CN" sz="3200" b="1" dirty="0">
              <a:solidFill>
                <a:srgbClr val="FF0000"/>
              </a:solidFill>
            </a:endParaRPr>
          </a:p>
          <a:p>
            <a:pPr algn="ctr" eaLnBrk="1" hangingPunct="1"/>
            <a:r>
              <a:rPr lang="zh-CN" altLang="en-US" sz="3200" b="1" dirty="0">
                <a:solidFill>
                  <a:srgbClr val="FF0000"/>
                </a:solidFill>
              </a:rPr>
              <a:t>某个机器上的内存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在网络上进行的计算是什么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我们正在编写的某段程序，运行起来是这样的：</a:t>
            </a: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2299277" y="3551526"/>
            <a:ext cx="2016125" cy="13668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en-US" altLang="zh-CN" dirty="0"/>
          </a:p>
          <a:p>
            <a:pPr algn="ctr" eaLnBrk="1" hangingPunct="1"/>
            <a:r>
              <a:rPr lang="en-US" altLang="zh-CN" dirty="0"/>
              <a:t>y:=m(1,2,3)</a:t>
            </a:r>
          </a:p>
          <a:p>
            <a:pPr algn="ctr" eaLnBrk="1" hangingPunct="1"/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en-US" altLang="zh-CN" dirty="0"/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6044190" y="3551526"/>
            <a:ext cx="3168650" cy="13668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Int m(int a,int b,int c){</a:t>
            </a:r>
          </a:p>
          <a:p>
            <a:pPr eaLnBrk="1" hangingPunct="1"/>
            <a:r>
              <a:rPr lang="en-US" altLang="zh-CN"/>
              <a:t>   </a:t>
            </a:r>
            <a:r>
              <a:rPr lang="en-US" altLang="zh-CN">
                <a:latin typeface="Arial" panose="020B0604020202020204" pitchFamily="34" charset="0"/>
              </a:rPr>
              <a:t>…</a:t>
            </a:r>
            <a:endParaRPr lang="en-US" altLang="zh-CN"/>
          </a:p>
          <a:p>
            <a:pPr eaLnBrk="1" hangingPunct="1"/>
            <a:r>
              <a:rPr lang="en-US" altLang="zh-CN"/>
              <a:t>   return a+b+c;</a:t>
            </a:r>
          </a:p>
          <a:p>
            <a:pPr eaLnBrk="1" hangingPunct="1"/>
            <a:r>
              <a:rPr lang="en-US" altLang="zh-CN"/>
              <a:t>}</a:t>
            </a:r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 flipV="1">
            <a:off x="4099502" y="3840451"/>
            <a:ext cx="201612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" name="Line 18"/>
          <p:cNvSpPr>
            <a:spLocks noChangeShapeType="1"/>
          </p:cNvSpPr>
          <p:nvPr/>
        </p:nvSpPr>
        <p:spPr bwMode="auto">
          <a:xfrm flipH="1" flipV="1">
            <a:off x="4099502" y="4343688"/>
            <a:ext cx="208756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" name="云形标注 13"/>
          <p:cNvSpPr/>
          <p:nvPr/>
        </p:nvSpPr>
        <p:spPr>
          <a:xfrm>
            <a:off x="7722970" y="1410711"/>
            <a:ext cx="3986213" cy="2005878"/>
          </a:xfrm>
          <a:prstGeom prst="cloudCallout">
            <a:avLst>
              <a:gd name="adj1" fmla="val -6601"/>
              <a:gd name="adj2" fmla="val 1106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但是，如果</a:t>
            </a:r>
            <a:r>
              <a:rPr lang="en-US" altLang="zh-CN" sz="2400" b="1" dirty="0">
                <a:solidFill>
                  <a:schemeClr val="bg1"/>
                </a:solidFill>
              </a:rPr>
              <a:t>m</a:t>
            </a:r>
            <a:r>
              <a:rPr lang="zh-CN" altLang="en-US" sz="2400" b="1" dirty="0">
                <a:solidFill>
                  <a:schemeClr val="bg1"/>
                </a:solidFill>
              </a:rPr>
              <a:t>过程不在这台机器上，计算还能进行吗？</a:t>
            </a:r>
          </a:p>
        </p:txBody>
      </p:sp>
    </p:spTree>
    <p:extLst>
      <p:ext uri="{BB962C8B-B14F-4D97-AF65-F5344CB8AC3E}">
        <p14:creationId xmlns:p14="http://schemas.microsoft.com/office/powerpoint/2010/main" val="3431657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zh-CN" sz="4400" dirty="0"/>
          </a:p>
          <a:p>
            <a:pPr marL="0" indent="0" algn="ctr">
              <a:buNone/>
            </a:pPr>
            <a:r>
              <a:rPr lang="zh-CN" altLang="en-US" sz="4400" dirty="0"/>
              <a:t>问题</a:t>
            </a:r>
            <a:r>
              <a:rPr lang="en-US" altLang="zh-CN" sz="4400" dirty="0"/>
              <a:t>1</a:t>
            </a:r>
            <a:r>
              <a:rPr lang="zh-CN" altLang="en-US" sz="4400" dirty="0"/>
              <a:t>：你能想象如何在网络上进行计算吗？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77558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99" y="365125"/>
            <a:ext cx="10716491" cy="1325563"/>
          </a:xfrm>
        </p:spPr>
        <p:txBody>
          <a:bodyPr/>
          <a:lstStyle/>
          <a:p>
            <a:r>
              <a:rPr lang="zh-CN" altLang="en-US" dirty="0"/>
              <a:t>问题</a:t>
            </a:r>
            <a:r>
              <a:rPr lang="en-US" altLang="zh-CN" dirty="0"/>
              <a:t>2</a:t>
            </a:r>
            <a:r>
              <a:rPr lang="zh-CN" altLang="en-US" dirty="0"/>
              <a:t>：什么因素决定计算是否能被支持呢？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3559" y="2615677"/>
            <a:ext cx="2768831" cy="2897143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531" y="2615676"/>
            <a:ext cx="5333377" cy="289714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38200" y="1808018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计算模型：图灵机模型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925901" y="5812971"/>
            <a:ext cx="634019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这张纸带只是需要逻辑上在同一个空间即可，</a:t>
            </a:r>
            <a:endParaRPr lang="en-US" altLang="zh-CN" sz="2400" dirty="0"/>
          </a:p>
          <a:p>
            <a:r>
              <a:rPr lang="zh-CN" altLang="en-US" sz="2400" dirty="0"/>
              <a:t>只要读写头能找到它即可，物理上没有限制</a:t>
            </a:r>
          </a:p>
        </p:txBody>
      </p:sp>
    </p:spTree>
    <p:extLst>
      <p:ext uri="{BB962C8B-B14F-4D97-AF65-F5344CB8AC3E}">
        <p14:creationId xmlns:p14="http://schemas.microsoft.com/office/powerpoint/2010/main" val="3422483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4"/>
          <p:cNvSpPr>
            <a:spLocks noChangeArrowheads="1"/>
          </p:cNvSpPr>
          <p:nvPr/>
        </p:nvSpPr>
        <p:spPr bwMode="auto">
          <a:xfrm>
            <a:off x="5734105" y="4740371"/>
            <a:ext cx="3949864" cy="647700"/>
          </a:xfrm>
          <a:prstGeom prst="cube">
            <a:avLst>
              <a:gd name="adj" fmla="val 6764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000" b="1" dirty="0">
              <a:solidFill>
                <a:srgbClr val="FF0000"/>
              </a:solidFill>
            </a:endParaRPr>
          </a:p>
          <a:p>
            <a:pPr algn="ctr" eaLnBrk="1" hangingPunct="1"/>
            <a:endParaRPr lang="en-US" altLang="zh-CN" sz="2000" b="1" dirty="0">
              <a:solidFill>
                <a:srgbClr val="FF0000"/>
              </a:solidFill>
            </a:endParaRPr>
          </a:p>
          <a:p>
            <a:pPr algn="ctr" eaLnBrk="1" hangingPunct="1"/>
            <a:r>
              <a:rPr lang="zh-CN" altLang="en-US" sz="2000" b="1" dirty="0">
                <a:solidFill>
                  <a:srgbClr val="FF0000"/>
                </a:solidFill>
              </a:rPr>
              <a:t>机器</a:t>
            </a:r>
            <a:r>
              <a:rPr lang="en-US" altLang="zh-CN" sz="2000" b="1" dirty="0">
                <a:solidFill>
                  <a:srgbClr val="FF0000"/>
                </a:solidFill>
              </a:rPr>
              <a:t>j</a:t>
            </a:r>
            <a:r>
              <a:rPr lang="zh-CN" altLang="en-US" sz="2000" b="1" dirty="0">
                <a:solidFill>
                  <a:srgbClr val="FF0000"/>
                </a:solidFill>
              </a:rPr>
              <a:t>上的内存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即使计算资源不在同一台机器上，计算也并非就不可能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95114"/>
            <a:ext cx="10515600" cy="4351338"/>
          </a:xfrm>
        </p:spPr>
        <p:txBody>
          <a:bodyPr/>
          <a:lstStyle/>
          <a:p>
            <a:r>
              <a:rPr lang="zh-CN" altLang="en-US" dirty="0"/>
              <a:t>典型的</a:t>
            </a:r>
            <a:r>
              <a:rPr lang="en-US" altLang="zh-CN" dirty="0"/>
              <a:t>RPC</a:t>
            </a:r>
            <a:r>
              <a:rPr lang="zh-CN" altLang="en-US" dirty="0"/>
              <a:t>网络计算模式：</a:t>
            </a:r>
            <a:endParaRPr lang="en-US" altLang="zh-CN" dirty="0"/>
          </a:p>
          <a:p>
            <a:pPr lvl="1"/>
            <a:r>
              <a:rPr lang="en-US" altLang="zh-CN" dirty="0"/>
              <a:t>Remote Procedure Call</a:t>
            </a:r>
            <a:endParaRPr lang="zh-CN" altLang="en-US" dirty="0"/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1995416" y="2949383"/>
            <a:ext cx="8035204" cy="2114838"/>
            <a:chOff x="336" y="1488"/>
            <a:chExt cx="4704" cy="1152"/>
          </a:xfrm>
        </p:grpSpPr>
        <p:sp>
          <p:nvSpPr>
            <p:cNvPr id="5" name="AutoShape 7"/>
            <p:cNvSpPr>
              <a:spLocks noChangeArrowheads="1"/>
            </p:cNvSpPr>
            <p:nvPr/>
          </p:nvSpPr>
          <p:spPr bwMode="auto">
            <a:xfrm>
              <a:off x="336" y="2064"/>
              <a:ext cx="1872" cy="576"/>
            </a:xfrm>
            <a:prstGeom prst="cube">
              <a:avLst>
                <a:gd name="adj" fmla="val 7954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AutoShape 8"/>
            <p:cNvSpPr>
              <a:spLocks noChangeArrowheads="1"/>
            </p:cNvSpPr>
            <p:nvPr/>
          </p:nvSpPr>
          <p:spPr bwMode="auto">
            <a:xfrm>
              <a:off x="3168" y="2064"/>
              <a:ext cx="1872" cy="576"/>
            </a:xfrm>
            <a:prstGeom prst="cube">
              <a:avLst>
                <a:gd name="adj" fmla="val 7954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Oval 9"/>
            <p:cNvSpPr>
              <a:spLocks noChangeArrowheads="1"/>
            </p:cNvSpPr>
            <p:nvPr/>
          </p:nvSpPr>
          <p:spPr bwMode="auto">
            <a:xfrm>
              <a:off x="960" y="1728"/>
              <a:ext cx="528" cy="57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Client</a:t>
              </a:r>
            </a:p>
          </p:txBody>
        </p:sp>
        <p:sp>
          <p:nvSpPr>
            <p:cNvPr id="8" name="Oval 10"/>
            <p:cNvSpPr>
              <a:spLocks noChangeArrowheads="1"/>
            </p:cNvSpPr>
            <p:nvPr/>
          </p:nvSpPr>
          <p:spPr bwMode="auto">
            <a:xfrm>
              <a:off x="3792" y="1680"/>
              <a:ext cx="528" cy="62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dirty="0">
                  <a:latin typeface="Times New Roman" panose="02020603050405020304" pitchFamily="18" charset="0"/>
                </a:rPr>
                <a:t>Server</a:t>
              </a: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V="1">
              <a:off x="1429" y="1797"/>
              <a:ext cx="24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 flipH="1">
              <a:off x="1440" y="2208"/>
              <a:ext cx="24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2064" y="2256"/>
              <a:ext cx="9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2</a:t>
              </a:r>
              <a:r>
                <a:rPr kumimoji="1" lang="zh-CN" altLang="en-US" sz="2400">
                  <a:latin typeface="Times New Roman" panose="02020603050405020304" pitchFamily="18" charset="0"/>
                </a:rPr>
                <a:t>，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results</a:t>
              </a:r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1872" y="1488"/>
              <a:ext cx="15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400">
                  <a:latin typeface="Times New Roman" panose="02020603050405020304" pitchFamily="18" charset="0"/>
                </a:rPr>
                <a:t>，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Service request</a:t>
              </a:r>
            </a:p>
          </p:txBody>
        </p:sp>
      </p:grp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1878810" y="4740371"/>
            <a:ext cx="3399198" cy="647700"/>
          </a:xfrm>
          <a:prstGeom prst="cube">
            <a:avLst>
              <a:gd name="adj" fmla="val 6764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000" b="1" dirty="0">
              <a:solidFill>
                <a:srgbClr val="FF0000"/>
              </a:solidFill>
            </a:endParaRPr>
          </a:p>
          <a:p>
            <a:pPr algn="ctr" eaLnBrk="1" hangingPunct="1"/>
            <a:endParaRPr lang="en-US" altLang="zh-CN" sz="2000" b="1" dirty="0">
              <a:solidFill>
                <a:srgbClr val="FF0000"/>
              </a:solidFill>
            </a:endParaRPr>
          </a:p>
          <a:p>
            <a:pPr algn="ctr" eaLnBrk="1" hangingPunct="1"/>
            <a:r>
              <a:rPr lang="zh-CN" altLang="en-US" sz="2000" b="1" dirty="0">
                <a:solidFill>
                  <a:srgbClr val="FF0000"/>
                </a:solidFill>
              </a:rPr>
              <a:t>机器</a:t>
            </a:r>
            <a:r>
              <a:rPr lang="en-US" altLang="zh-CN" sz="2000" b="1" dirty="0" err="1">
                <a:solidFill>
                  <a:srgbClr val="FF0000"/>
                </a:solidFill>
              </a:rPr>
              <a:t>i</a:t>
            </a:r>
            <a:r>
              <a:rPr lang="zh-CN" altLang="en-US" sz="2000" b="1" dirty="0">
                <a:solidFill>
                  <a:srgbClr val="FF0000"/>
                </a:solidFill>
              </a:rPr>
              <a:t>上的内存</a:t>
            </a:r>
          </a:p>
        </p:txBody>
      </p: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2382046" y="3587846"/>
            <a:ext cx="2016125" cy="13668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en-US" altLang="zh-CN" dirty="0"/>
          </a:p>
          <a:p>
            <a:pPr algn="ctr" eaLnBrk="1" hangingPunct="1"/>
            <a:r>
              <a:rPr lang="en-US" altLang="zh-CN" dirty="0"/>
              <a:t>y:=m(1,2,3)</a:t>
            </a:r>
          </a:p>
          <a:p>
            <a:pPr algn="ctr" eaLnBrk="1" hangingPunct="1"/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en-US" altLang="zh-CN" dirty="0"/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6126959" y="3587846"/>
            <a:ext cx="3168650" cy="13668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/>
              <a:t>Int</a:t>
            </a:r>
            <a:r>
              <a:rPr lang="en-US" altLang="zh-CN" dirty="0"/>
              <a:t> m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,int</a:t>
            </a:r>
            <a:r>
              <a:rPr lang="en-US" altLang="zh-CN" dirty="0"/>
              <a:t> </a:t>
            </a:r>
            <a:r>
              <a:rPr lang="en-US" altLang="zh-CN" dirty="0" err="1"/>
              <a:t>b,int</a:t>
            </a:r>
            <a:r>
              <a:rPr lang="en-US" altLang="zh-CN" dirty="0"/>
              <a:t> c){</a:t>
            </a:r>
          </a:p>
          <a:p>
            <a:pPr eaLnBrk="1" hangingPunct="1"/>
            <a:r>
              <a:rPr lang="en-US" altLang="zh-CN" dirty="0"/>
              <a:t>   </a:t>
            </a:r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en-US" altLang="zh-CN" dirty="0"/>
          </a:p>
          <a:p>
            <a:pPr eaLnBrk="1" hangingPunct="1"/>
            <a:r>
              <a:rPr lang="en-US" altLang="zh-CN" dirty="0"/>
              <a:t>   return </a:t>
            </a:r>
            <a:r>
              <a:rPr lang="en-US" altLang="zh-CN" dirty="0" err="1"/>
              <a:t>a+b+c</a:t>
            </a:r>
            <a:r>
              <a:rPr lang="en-US" altLang="zh-CN" dirty="0"/>
              <a:t>;</a:t>
            </a:r>
          </a:p>
          <a:p>
            <a:pPr eaLnBrk="1" hangingPunct="1"/>
            <a:r>
              <a:rPr lang="en-US" altLang="zh-CN" dirty="0"/>
              <a:t>}</a:t>
            </a:r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 flipV="1">
            <a:off x="4182271" y="3876771"/>
            <a:ext cx="201612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 flipH="1" flipV="1">
            <a:off x="4182271" y="4380008"/>
            <a:ext cx="208756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008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实，我们还可以张开想象的翅膀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90712"/>
            <a:ext cx="10515600" cy="4351338"/>
          </a:xfrm>
        </p:spPr>
        <p:txBody>
          <a:bodyPr/>
          <a:lstStyle/>
          <a:p>
            <a:r>
              <a:rPr lang="zh-CN" altLang="en-US" dirty="0"/>
              <a:t>移动计算</a:t>
            </a:r>
          </a:p>
        </p:txBody>
      </p: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1528763" y="3133952"/>
            <a:ext cx="8451850" cy="1420812"/>
            <a:chOff x="291" y="3037"/>
            <a:chExt cx="5324" cy="895"/>
          </a:xfrm>
        </p:grpSpPr>
        <p:grpSp>
          <p:nvGrpSpPr>
            <p:cNvPr id="5" name="Group 18"/>
            <p:cNvGrpSpPr>
              <a:grpSpLocks/>
            </p:cNvGrpSpPr>
            <p:nvPr/>
          </p:nvGrpSpPr>
          <p:grpSpPr bwMode="auto">
            <a:xfrm>
              <a:off x="3992" y="3037"/>
              <a:ext cx="1623" cy="508"/>
              <a:chOff x="3571" y="1497"/>
              <a:chExt cx="1617" cy="566"/>
            </a:xfrm>
          </p:grpSpPr>
          <p:sp>
            <p:nvSpPr>
              <p:cNvPr id="10" name="AutoShape 19"/>
              <p:cNvSpPr>
                <a:spLocks noChangeArrowheads="1"/>
              </p:cNvSpPr>
              <p:nvPr/>
            </p:nvSpPr>
            <p:spPr bwMode="auto">
              <a:xfrm>
                <a:off x="3571" y="1684"/>
                <a:ext cx="1617" cy="379"/>
              </a:xfrm>
              <a:prstGeom prst="parallelogram">
                <a:avLst>
                  <a:gd name="adj" fmla="val 171983"/>
                </a:avLst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Oval 20"/>
              <p:cNvSpPr>
                <a:spLocks noChangeArrowheads="1"/>
              </p:cNvSpPr>
              <p:nvPr/>
            </p:nvSpPr>
            <p:spPr bwMode="auto">
              <a:xfrm>
                <a:off x="3995" y="1497"/>
                <a:ext cx="530" cy="47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" name="Text Box 21"/>
            <p:cNvSpPr txBox="1">
              <a:spLocks noChangeArrowheads="1"/>
            </p:cNvSpPr>
            <p:nvPr/>
          </p:nvSpPr>
          <p:spPr bwMode="auto">
            <a:xfrm>
              <a:off x="4234" y="3598"/>
              <a:ext cx="10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Client/Proxy</a:t>
              </a:r>
            </a:p>
          </p:txBody>
        </p:sp>
        <p:sp>
          <p:nvSpPr>
            <p:cNvPr id="7" name="Text Box 22"/>
            <p:cNvSpPr txBox="1">
              <a:spLocks noChangeArrowheads="1"/>
            </p:cNvSpPr>
            <p:nvPr/>
          </p:nvSpPr>
          <p:spPr bwMode="auto">
            <a:xfrm>
              <a:off x="904" y="3682"/>
              <a:ext cx="7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Times New Roman" panose="02020603050405020304" pitchFamily="18" charset="0"/>
                </a:rPr>
                <a:t>Server</a:t>
              </a:r>
            </a:p>
          </p:txBody>
        </p:sp>
        <p:sp>
          <p:nvSpPr>
            <p:cNvPr id="8" name="AutoShape 23"/>
            <p:cNvSpPr>
              <a:spLocks noChangeArrowheads="1"/>
            </p:cNvSpPr>
            <p:nvPr/>
          </p:nvSpPr>
          <p:spPr bwMode="auto">
            <a:xfrm>
              <a:off x="291" y="3310"/>
              <a:ext cx="2491" cy="341"/>
            </a:xfrm>
            <a:prstGeom prst="parallelogram">
              <a:avLst>
                <a:gd name="adj" fmla="val 21549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AutoShape 24"/>
            <p:cNvSpPr>
              <a:spLocks noChangeArrowheads="1"/>
            </p:cNvSpPr>
            <p:nvPr/>
          </p:nvSpPr>
          <p:spPr bwMode="auto">
            <a:xfrm>
              <a:off x="686" y="3080"/>
              <a:ext cx="659" cy="489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Dataset</a:t>
              </a:r>
              <a:endParaRPr lang="en-US" altLang="zh-CN" sz="24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pic>
        <p:nvPicPr>
          <p:cNvPr id="12" name="Picture 25" descr="agentr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7588" y="2894239"/>
            <a:ext cx="665162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38"/>
          <p:cNvGrpSpPr>
            <a:grpSpLocks/>
          </p:cNvGrpSpPr>
          <p:nvPr/>
        </p:nvGrpSpPr>
        <p:grpSpPr bwMode="auto">
          <a:xfrm>
            <a:off x="3295650" y="3416527"/>
            <a:ext cx="517525" cy="368300"/>
            <a:chOff x="1404" y="3215"/>
            <a:chExt cx="326" cy="232"/>
          </a:xfrm>
        </p:grpSpPr>
        <p:sp>
          <p:nvSpPr>
            <p:cNvPr id="14" name="Line 26"/>
            <p:cNvSpPr>
              <a:spLocks noChangeShapeType="1"/>
            </p:cNvSpPr>
            <p:nvPr/>
          </p:nvSpPr>
          <p:spPr bwMode="auto">
            <a:xfrm>
              <a:off x="1404" y="3215"/>
              <a:ext cx="326" cy="0"/>
            </a:xfrm>
            <a:prstGeom prst="line">
              <a:avLst/>
            </a:prstGeom>
            <a:noFill/>
            <a:ln w="508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7"/>
            <p:cNvSpPr>
              <a:spLocks noChangeShapeType="1"/>
            </p:cNvSpPr>
            <p:nvPr/>
          </p:nvSpPr>
          <p:spPr bwMode="auto">
            <a:xfrm>
              <a:off x="1404" y="3277"/>
              <a:ext cx="326" cy="0"/>
            </a:xfrm>
            <a:prstGeom prst="line">
              <a:avLst/>
            </a:prstGeom>
            <a:noFill/>
            <a:ln w="508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28"/>
            <p:cNvSpPr>
              <a:spLocks noChangeShapeType="1"/>
            </p:cNvSpPr>
            <p:nvPr/>
          </p:nvSpPr>
          <p:spPr bwMode="auto">
            <a:xfrm>
              <a:off x="1404" y="3330"/>
              <a:ext cx="326" cy="0"/>
            </a:xfrm>
            <a:prstGeom prst="line">
              <a:avLst/>
            </a:prstGeom>
            <a:noFill/>
            <a:ln w="508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9"/>
            <p:cNvSpPr>
              <a:spLocks noChangeShapeType="1"/>
            </p:cNvSpPr>
            <p:nvPr/>
          </p:nvSpPr>
          <p:spPr bwMode="auto">
            <a:xfrm>
              <a:off x="1404" y="3386"/>
              <a:ext cx="326" cy="0"/>
            </a:xfrm>
            <a:prstGeom prst="line">
              <a:avLst/>
            </a:prstGeom>
            <a:noFill/>
            <a:ln w="508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30"/>
            <p:cNvSpPr>
              <a:spLocks noChangeShapeType="1"/>
            </p:cNvSpPr>
            <p:nvPr/>
          </p:nvSpPr>
          <p:spPr bwMode="auto">
            <a:xfrm>
              <a:off x="1404" y="3447"/>
              <a:ext cx="326" cy="0"/>
            </a:xfrm>
            <a:prstGeom prst="line">
              <a:avLst/>
            </a:prstGeom>
            <a:noFill/>
            <a:ln w="508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9" name="Group 39"/>
          <p:cNvGrpSpPr>
            <a:grpSpLocks/>
          </p:cNvGrpSpPr>
          <p:nvPr/>
        </p:nvGrpSpPr>
        <p:grpSpPr bwMode="auto">
          <a:xfrm>
            <a:off x="3694113" y="3397477"/>
            <a:ext cx="4286250" cy="311150"/>
            <a:chOff x="2256" y="3225"/>
            <a:chExt cx="2099" cy="174"/>
          </a:xfrm>
        </p:grpSpPr>
        <p:sp>
          <p:nvSpPr>
            <p:cNvPr id="20" name="Line 31"/>
            <p:cNvSpPr>
              <a:spLocks noChangeShapeType="1"/>
            </p:cNvSpPr>
            <p:nvPr/>
          </p:nvSpPr>
          <p:spPr bwMode="auto">
            <a:xfrm>
              <a:off x="2256" y="3225"/>
              <a:ext cx="2099" cy="0"/>
            </a:xfrm>
            <a:prstGeom prst="line">
              <a:avLst/>
            </a:prstGeom>
            <a:noFill/>
            <a:ln w="101600">
              <a:solidFill>
                <a:srgbClr val="CC0000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32"/>
            <p:cNvSpPr>
              <a:spLocks noChangeShapeType="1"/>
            </p:cNvSpPr>
            <p:nvPr/>
          </p:nvSpPr>
          <p:spPr bwMode="auto">
            <a:xfrm>
              <a:off x="2256" y="3399"/>
              <a:ext cx="2099" cy="0"/>
            </a:xfrm>
            <a:prstGeom prst="line">
              <a:avLst/>
            </a:prstGeom>
            <a:noFill/>
            <a:ln w="101600">
              <a:solidFill>
                <a:srgbClr val="CC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1304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-0.00486 C -0.11758 -0.00833 -0.2345 -0.01181 -0.29844 -0.00486 C -0.36198 0.00255 -0.37253 0.02037 -0.38281 0.03889 " pathEditMode="relative" rAng="0" ptsTypes="AAA">
                                      <p:cBhvr>
                                        <p:cTn id="14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41" y="19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8281 0.03889 C -0.38281 0.02847 -0.18216 0.03889 0.01875 0.03889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78" y="-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理想和现实之间还是有很大差距的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问题</a:t>
            </a:r>
            <a:r>
              <a:rPr lang="en-US" altLang="zh-CN" dirty="0"/>
              <a:t>3</a:t>
            </a:r>
            <a:r>
              <a:rPr lang="zh-CN" altLang="en-US" dirty="0"/>
              <a:t>：我们怎样才能做到（实现）这种“跨机器”计算？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5734105" y="4740371"/>
            <a:ext cx="3949864" cy="647700"/>
          </a:xfrm>
          <a:prstGeom prst="cube">
            <a:avLst>
              <a:gd name="adj" fmla="val 6764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000" b="1" dirty="0">
              <a:solidFill>
                <a:srgbClr val="FF0000"/>
              </a:solidFill>
            </a:endParaRPr>
          </a:p>
          <a:p>
            <a:pPr algn="ctr" eaLnBrk="1" hangingPunct="1"/>
            <a:endParaRPr lang="en-US" altLang="zh-CN" sz="2000" b="1" dirty="0">
              <a:solidFill>
                <a:srgbClr val="FF0000"/>
              </a:solidFill>
            </a:endParaRPr>
          </a:p>
          <a:p>
            <a:pPr algn="ctr" eaLnBrk="1" hangingPunct="1"/>
            <a:r>
              <a:rPr lang="zh-CN" altLang="en-US" sz="2000" b="1" dirty="0">
                <a:solidFill>
                  <a:srgbClr val="FF0000"/>
                </a:solidFill>
              </a:rPr>
              <a:t>机器</a:t>
            </a:r>
            <a:r>
              <a:rPr lang="en-US" altLang="zh-CN" sz="2000" b="1" dirty="0">
                <a:solidFill>
                  <a:srgbClr val="FF0000"/>
                </a:solidFill>
              </a:rPr>
              <a:t>j</a:t>
            </a:r>
            <a:r>
              <a:rPr lang="zh-CN" altLang="en-US" sz="2000" b="1" dirty="0">
                <a:solidFill>
                  <a:srgbClr val="FF0000"/>
                </a:solidFill>
              </a:rPr>
              <a:t>上的内存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878810" y="4740371"/>
            <a:ext cx="3399198" cy="647700"/>
          </a:xfrm>
          <a:prstGeom prst="cube">
            <a:avLst>
              <a:gd name="adj" fmla="val 6764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000" b="1" dirty="0">
              <a:solidFill>
                <a:srgbClr val="FF0000"/>
              </a:solidFill>
            </a:endParaRPr>
          </a:p>
          <a:p>
            <a:pPr algn="ctr" eaLnBrk="1" hangingPunct="1"/>
            <a:endParaRPr lang="en-US" altLang="zh-CN" sz="2000" b="1" dirty="0">
              <a:solidFill>
                <a:srgbClr val="FF0000"/>
              </a:solidFill>
            </a:endParaRPr>
          </a:p>
          <a:p>
            <a:pPr algn="ctr" eaLnBrk="1" hangingPunct="1"/>
            <a:r>
              <a:rPr lang="zh-CN" altLang="en-US" sz="2000" b="1" dirty="0">
                <a:solidFill>
                  <a:srgbClr val="FF0000"/>
                </a:solidFill>
              </a:rPr>
              <a:t>机器</a:t>
            </a:r>
            <a:r>
              <a:rPr lang="en-US" altLang="zh-CN" sz="2000" b="1" dirty="0" err="1">
                <a:solidFill>
                  <a:srgbClr val="FF0000"/>
                </a:solidFill>
              </a:rPr>
              <a:t>i</a:t>
            </a:r>
            <a:r>
              <a:rPr lang="zh-CN" altLang="en-US" sz="2000" b="1" dirty="0">
                <a:solidFill>
                  <a:srgbClr val="FF0000"/>
                </a:solidFill>
              </a:rPr>
              <a:t>上的内存</a:t>
            </a:r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2382046" y="3587846"/>
            <a:ext cx="2016125" cy="13668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en-US" altLang="zh-CN" dirty="0"/>
          </a:p>
          <a:p>
            <a:pPr algn="ctr" eaLnBrk="1" hangingPunct="1"/>
            <a:r>
              <a:rPr lang="en-US" altLang="zh-CN" dirty="0"/>
              <a:t>y:=m(1,2,3)</a:t>
            </a:r>
          </a:p>
          <a:p>
            <a:pPr algn="ctr" eaLnBrk="1" hangingPunct="1"/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en-US" altLang="zh-CN" dirty="0"/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6126959" y="3587846"/>
            <a:ext cx="3168650" cy="13668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Int m(int a,int b,int c){</a:t>
            </a:r>
          </a:p>
          <a:p>
            <a:pPr eaLnBrk="1" hangingPunct="1"/>
            <a:r>
              <a:rPr lang="en-US" altLang="zh-CN"/>
              <a:t>   </a:t>
            </a:r>
            <a:r>
              <a:rPr lang="en-US" altLang="zh-CN">
                <a:latin typeface="Arial" panose="020B0604020202020204" pitchFamily="34" charset="0"/>
              </a:rPr>
              <a:t>…</a:t>
            </a:r>
            <a:endParaRPr lang="en-US" altLang="zh-CN"/>
          </a:p>
          <a:p>
            <a:pPr eaLnBrk="1" hangingPunct="1"/>
            <a:r>
              <a:rPr lang="en-US" altLang="zh-CN"/>
              <a:t>   return a+b+c;</a:t>
            </a:r>
          </a:p>
          <a:p>
            <a:pPr eaLnBrk="1" hangingPunct="1"/>
            <a:r>
              <a:rPr lang="en-US" altLang="zh-CN"/>
              <a:t>}</a:t>
            </a:r>
          </a:p>
        </p:txBody>
      </p:sp>
      <p:sp>
        <p:nvSpPr>
          <p:cNvPr id="8" name="Line 17"/>
          <p:cNvSpPr>
            <a:spLocks noChangeShapeType="1"/>
          </p:cNvSpPr>
          <p:nvPr/>
        </p:nvSpPr>
        <p:spPr bwMode="auto">
          <a:xfrm flipV="1">
            <a:off x="4182271" y="3876771"/>
            <a:ext cx="201612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" name="Line 18"/>
          <p:cNvSpPr>
            <a:spLocks noChangeShapeType="1"/>
          </p:cNvSpPr>
          <p:nvPr/>
        </p:nvSpPr>
        <p:spPr bwMode="auto">
          <a:xfrm flipH="1" flipV="1">
            <a:off x="4182271" y="4380008"/>
            <a:ext cx="208756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874331" y="2581603"/>
            <a:ext cx="84433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必须准确地实现两个计算“分量”之间的数据传递！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8371114" y="2581603"/>
            <a:ext cx="1502229" cy="52322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10047514" y="1690688"/>
            <a:ext cx="1157960" cy="2366264"/>
            <a:chOff x="10047514" y="1690688"/>
            <a:chExt cx="1157960" cy="2366264"/>
          </a:xfrm>
        </p:grpSpPr>
        <p:sp>
          <p:nvSpPr>
            <p:cNvPr id="12" name="左大括号 11"/>
            <p:cNvSpPr/>
            <p:nvPr/>
          </p:nvSpPr>
          <p:spPr>
            <a:xfrm>
              <a:off x="10047514" y="1690688"/>
              <a:ext cx="402772" cy="2366264"/>
            </a:xfrm>
            <a:prstGeom prst="leftBrace">
              <a:avLst>
                <a:gd name="adj1" fmla="val 27252"/>
                <a:gd name="adj2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10559143" y="1690688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/>
                <a:t>寻址</a:t>
              </a: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0559143" y="3587846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/>
                <a:t>通信</a:t>
              </a:r>
            </a:p>
          </p:txBody>
        </p:sp>
      </p:grpSp>
      <p:sp>
        <p:nvSpPr>
          <p:cNvPr id="16" name="云形 15"/>
          <p:cNvSpPr/>
          <p:nvPr/>
        </p:nvSpPr>
        <p:spPr>
          <a:xfrm>
            <a:off x="0" y="2847109"/>
            <a:ext cx="2382046" cy="2296391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FF0000"/>
                </a:solidFill>
              </a:rPr>
              <a:t>相比于单机上的控制转移，网络计算的控制转移，会是什么？</a:t>
            </a:r>
          </a:p>
        </p:txBody>
      </p:sp>
    </p:spTree>
    <p:extLst>
      <p:ext uri="{BB962C8B-B14F-4D97-AF65-F5344CB8AC3E}">
        <p14:creationId xmlns:p14="http://schemas.microsoft.com/office/powerpoint/2010/main" val="1970229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9269" y="66448"/>
            <a:ext cx="10515600" cy="1325563"/>
          </a:xfrm>
        </p:spPr>
        <p:txBody>
          <a:bodyPr/>
          <a:lstStyle/>
          <a:p>
            <a:r>
              <a:rPr lang="zh-CN" altLang="en-US" dirty="0"/>
              <a:t>两台机器之间如何通信？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473245">
            <a:off x="1844599" y="2528203"/>
            <a:ext cx="2677892" cy="1579109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7069" y="1315307"/>
            <a:ext cx="2188116" cy="135663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179" y="2233109"/>
            <a:ext cx="1905000" cy="1504950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3819647" y="1896332"/>
            <a:ext cx="2232810" cy="1551214"/>
            <a:chOff x="3819647" y="2016078"/>
            <a:chExt cx="2232810" cy="155121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19647" y="2791685"/>
              <a:ext cx="1166936" cy="775607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4885521" y="2016078"/>
              <a:ext cx="1166936" cy="775607"/>
            </a:xfrm>
            <a:prstGeom prst="rect">
              <a:avLst/>
            </a:prstGeom>
          </p:spPr>
        </p:pic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7827601" y="1762305"/>
            <a:ext cx="3133725" cy="20955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3210" y="3881116"/>
            <a:ext cx="2188116" cy="1356632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6818780" y="4559432"/>
            <a:ext cx="2232810" cy="1551214"/>
            <a:chOff x="3819647" y="2016078"/>
            <a:chExt cx="2232810" cy="1551214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19647" y="2791685"/>
              <a:ext cx="1166936" cy="77560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4885521" y="2016078"/>
              <a:ext cx="1166936" cy="775607"/>
            </a:xfrm>
            <a:prstGeom prst="rect">
              <a:avLst/>
            </a:prstGeom>
          </p:spPr>
        </p:pic>
      </p:grpSp>
      <p:pic>
        <p:nvPicPr>
          <p:cNvPr id="16" name="内容占位符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473245">
            <a:off x="4318502" y="4744310"/>
            <a:ext cx="2677892" cy="157910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3968" y="4392206"/>
            <a:ext cx="2667000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7117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122</TotalTime>
  <Words>987</Words>
  <Application>Microsoft Office PowerPoint</Application>
  <PresentationFormat>宽屏</PresentationFormat>
  <Paragraphs>207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7" baseType="lpstr">
      <vt:lpstr>楷体</vt:lpstr>
      <vt:lpstr>楷体_GB2312</vt:lpstr>
      <vt:lpstr>宋体</vt:lpstr>
      <vt:lpstr>Arial</vt:lpstr>
      <vt:lpstr>Calibri</vt:lpstr>
      <vt:lpstr>Calibri Light</vt:lpstr>
      <vt:lpstr>Times New Roman</vt:lpstr>
      <vt:lpstr>Verdana</vt:lpstr>
      <vt:lpstr>Wingdings</vt:lpstr>
      <vt:lpstr>Office 主题</vt:lpstr>
      <vt:lpstr>VISIO</vt:lpstr>
      <vt:lpstr>网络和网络计算</vt:lpstr>
      <vt:lpstr>目录</vt:lpstr>
      <vt:lpstr>不在网络上进行的计算是什么？</vt:lpstr>
      <vt:lpstr>PowerPoint 演示文稿</vt:lpstr>
      <vt:lpstr>问题2：什么因素决定计算是否能被支持呢？</vt:lpstr>
      <vt:lpstr>即使计算资源不在同一台机器上，计算也并非就不可能！</vt:lpstr>
      <vt:lpstr>其实，我们还可以张开想象的翅膀：</vt:lpstr>
      <vt:lpstr>理想和现实之间还是有很大差距的：</vt:lpstr>
      <vt:lpstr>两台机器之间如何通信？</vt:lpstr>
      <vt:lpstr>两台计算机通信的基本原理</vt:lpstr>
      <vt:lpstr>调制解调基本原理</vt:lpstr>
      <vt:lpstr>两台计算机的联网，实现了网络的第一步</vt:lpstr>
      <vt:lpstr>具体而言，数据是如何被传送的？</vt:lpstr>
      <vt:lpstr>计算机网络中数据交换的高层抽象</vt:lpstr>
      <vt:lpstr>实际上，我们的数据被分割为Packet</vt:lpstr>
      <vt:lpstr>IP数据包的格式</vt:lpstr>
      <vt:lpstr>问题4：在因特网上如何标识信息的来源地和目的地呢？ </vt:lpstr>
      <vt:lpstr>IP 地址的作用和结构  </vt:lpstr>
      <vt:lpstr>实际上，我们的数据是frame拉着有地址的packet在跑</vt:lpstr>
      <vt:lpstr>Router</vt:lpstr>
      <vt:lpstr>在实际的网络中，我们在不同层次采用不同的抽象进行编程，进行实现</vt:lpstr>
      <vt:lpstr>如此，我们才能真正支持网络计算！</vt:lpstr>
      <vt:lpstr>如此，我们才有了所谓的web应用</vt:lpstr>
      <vt:lpstr>如此，我们有了Internet</vt:lpstr>
      <vt:lpstr>几个比较有意思的网络新词</vt:lpstr>
      <vt:lpstr>最后一个问题：</vt:lpstr>
    </vt:vector>
  </TitlesOfParts>
  <Company>njuc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和网络计算</dc:title>
  <dc:creator>Lenovo</dc:creator>
  <cp:lastModifiedBy>嘿 嘿</cp:lastModifiedBy>
  <cp:revision>45</cp:revision>
  <dcterms:created xsi:type="dcterms:W3CDTF">2015-12-14T13:20:02Z</dcterms:created>
  <dcterms:modified xsi:type="dcterms:W3CDTF">2019-01-09T09:31:26Z</dcterms:modified>
</cp:coreProperties>
</file>